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7AD50C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3050DAA6" wp14:editId="28E0CEC7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BEACE" w14:textId="77777777" w:rsidR="0013603F" w:rsidRPr="00796194" w:rsidRDefault="00F80DD5" w:rsidP="0013603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04BC7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 w:rsidR="0013603F">
        <w:rPr>
          <w:rFonts w:ascii="Times New Roman" w:hAnsi="Times New Roman" w:cs="Times New Roman" w:hint="eastAsia"/>
          <w:b/>
          <w:sz w:val="56"/>
          <w:szCs w:val="56"/>
        </w:rPr>
        <w:t>计算机学院《软件构造》课程</w:t>
      </w:r>
    </w:p>
    <w:p w14:paraId="347B9237" w14:textId="77777777" w:rsidR="00F4049E" w:rsidRPr="0013603F" w:rsidRDefault="00F4049E" w:rsidP="00E64491">
      <w:pPr>
        <w:jc w:val="center"/>
        <w:rPr>
          <w:rFonts w:ascii="Times New Roman" w:hAnsi="Times New Roman" w:cs="Times New Roman"/>
        </w:rPr>
      </w:pPr>
    </w:p>
    <w:p w14:paraId="03A5165C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F577ABF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0A0CDB7D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2A4D05AE" w14:textId="77777777"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9129EA">
        <w:rPr>
          <w:rFonts w:ascii="Times New Roman" w:hAnsi="Times New Roman" w:cs="Times New Roman" w:hint="eastAsia"/>
          <w:b/>
          <w:sz w:val="56"/>
          <w:szCs w:val="56"/>
        </w:rPr>
        <w:t>4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67DFB1A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BB07FBD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D211E20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4A8D6866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2DEAE26E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2556532A" w14:textId="77777777" w:rsidTr="004751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26FD537B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5F784E07" w14:textId="77777777" w:rsidR="00FF0208" w:rsidRPr="00796194" w:rsidRDefault="00475110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14:paraId="376E373B" w14:textId="77777777" w:rsidTr="004751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7BC125F4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3BDA0E95" w14:textId="77777777" w:rsidR="00FF0208" w:rsidRPr="00796194" w:rsidRDefault="00475110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14:paraId="05290CFA" w14:textId="77777777" w:rsidTr="0047511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A49A8C1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14:paraId="16DBB12F" w14:textId="77777777" w:rsidR="00FF0208" w:rsidRPr="00796194" w:rsidRDefault="00475110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14:paraId="60E19134" w14:textId="77777777" w:rsidTr="004751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2E38F71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3F029381" w14:textId="77777777" w:rsidR="00FF0208" w:rsidRPr="00796194" w:rsidRDefault="00475110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g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14:paraId="0502FBF4" w14:textId="77777777" w:rsidTr="0047511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88C73D2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4F4429C3" w14:textId="77777777" w:rsidR="00FF0208" w:rsidRPr="00796194" w:rsidRDefault="00475110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14:paraId="5E887882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34840E43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4923DD8E" w14:textId="77777777" w:rsidR="007C3106" w:rsidRDefault="002027A1" w:rsidP="00C618D0">
      <w:pPr>
        <w:pStyle w:val="1"/>
      </w:pPr>
      <w:bookmarkStart w:id="0" w:name="_Toc480900250"/>
      <w:bookmarkStart w:id="1" w:name="_Toc480901137"/>
      <w:bookmarkStart w:id="2" w:name="_Toc480932633"/>
      <w:bookmarkStart w:id="3" w:name="_Toc40970663"/>
      <w:r w:rsidRPr="00796194">
        <w:lastRenderedPageBreak/>
        <w:t>目录</w:t>
      </w:r>
      <w:bookmarkEnd w:id="0"/>
      <w:bookmarkEnd w:id="1"/>
      <w:bookmarkEnd w:id="2"/>
      <w:bookmarkEnd w:id="3"/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0"/>
          <w:szCs w:val="20"/>
        </w:rPr>
      </w:sdtEndPr>
      <w:sdtContent>
        <w:p w14:paraId="2643BA85" w14:textId="5FD7E7C7" w:rsidR="007811CE" w:rsidRDefault="00A72AA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40970663" w:history="1">
            <w:r w:rsidR="007811CE" w:rsidRPr="001E285E">
              <w:rPr>
                <w:rStyle w:val="aa"/>
                <w:noProof/>
              </w:rPr>
              <w:t>0 目录</w:t>
            </w:r>
            <w:r w:rsidR="007811CE">
              <w:rPr>
                <w:noProof/>
                <w:webHidden/>
              </w:rPr>
              <w:tab/>
            </w:r>
            <w:r w:rsidR="007811CE">
              <w:rPr>
                <w:noProof/>
                <w:webHidden/>
              </w:rPr>
              <w:fldChar w:fldCharType="begin"/>
            </w:r>
            <w:r w:rsidR="007811CE">
              <w:rPr>
                <w:noProof/>
                <w:webHidden/>
              </w:rPr>
              <w:instrText xml:space="preserve"> PAGEREF _Toc40970663 \h </w:instrText>
            </w:r>
            <w:r w:rsidR="007811CE">
              <w:rPr>
                <w:noProof/>
                <w:webHidden/>
              </w:rPr>
            </w:r>
            <w:r w:rsidR="007811CE"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</w:t>
            </w:r>
            <w:r w:rsidR="007811CE">
              <w:rPr>
                <w:noProof/>
                <w:webHidden/>
              </w:rPr>
              <w:fldChar w:fldCharType="end"/>
            </w:r>
          </w:hyperlink>
        </w:p>
        <w:p w14:paraId="0F57397D" w14:textId="465C4975" w:rsidR="007811CE" w:rsidRDefault="007811CE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970664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1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目标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53A97" w14:textId="515A1200" w:rsidR="007811CE" w:rsidRDefault="007811CE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970665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2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E585F4" w14:textId="23410A17" w:rsidR="007811CE" w:rsidRDefault="007811CE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970666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0A5F9" w14:textId="02229834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667" w:history="1">
            <w:r w:rsidRPr="001E285E">
              <w:rPr>
                <w:rStyle w:val="aa"/>
                <w:rFonts w:ascii="Times New Roman" w:eastAsia="宋体" w:hAnsi="Times New Roman" w:cs="Times New Roman"/>
                <w:noProof/>
              </w:rPr>
              <w:t>3.1 Error and Exception Hand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C3479" w14:textId="1D0675CA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668" w:history="1">
            <w:r w:rsidRPr="001E285E">
              <w:rPr>
                <w:rStyle w:val="aa"/>
                <w:rFonts w:ascii="Consolas" w:hAnsi="Consolas" w:cs="Times New Roman"/>
                <w:noProof/>
              </w:rPr>
              <w:t xml:space="preserve">3.1.1 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>处理输入文本中的三类错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75D8E7" w14:textId="359630E7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69" w:history="1">
            <w:r w:rsidRPr="001E285E">
              <w:rPr>
                <w:rStyle w:val="aa"/>
                <w:noProof/>
              </w:rPr>
              <w:t>3.1.1.1 DataPattern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EF2AE" w14:textId="4A52ABED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0" w:history="1">
            <w:r w:rsidRPr="001E285E">
              <w:rPr>
                <w:rStyle w:val="aa"/>
                <w:noProof/>
              </w:rPr>
              <w:t>3.1.1.2 EntryNumberFormat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0D21B" w14:textId="1FC3AB5D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1" w:history="1">
            <w:r w:rsidRPr="001E285E">
              <w:rPr>
                <w:rStyle w:val="aa"/>
                <w:noProof/>
              </w:rPr>
              <w:t>3.1.1.3 SameAirport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0927ED" w14:textId="66BEA901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2" w:history="1">
            <w:r w:rsidRPr="001E285E">
              <w:rPr>
                <w:rStyle w:val="aa"/>
                <w:noProof/>
              </w:rPr>
              <w:t>3.1.1.4 TimeOrder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DB24C" w14:textId="65C06578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3" w:history="1">
            <w:r w:rsidRPr="001E285E">
              <w:rPr>
                <w:rStyle w:val="aa"/>
                <w:noProof/>
              </w:rPr>
              <w:t>3.1.1.5 PlaneNumberFormat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BDE98C" w14:textId="5682F479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4" w:history="1">
            <w:r w:rsidRPr="001E285E">
              <w:rPr>
                <w:rStyle w:val="aa"/>
                <w:noProof/>
              </w:rPr>
              <w:t>3.1.1.6 PlaneType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574D4" w14:textId="36A6DB25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5" w:history="1">
            <w:r w:rsidRPr="001E285E">
              <w:rPr>
                <w:rStyle w:val="aa"/>
                <w:noProof/>
              </w:rPr>
              <w:t>3.1.1.7 PlaneSeatRange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FC21C" w14:textId="258CECD6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6" w:history="1">
            <w:r w:rsidRPr="001E285E">
              <w:rPr>
                <w:rStyle w:val="aa"/>
                <w:noProof/>
              </w:rPr>
              <w:t>3.1.1.8 PlaneAgeFormat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65E86" w14:textId="3B9A3A72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7" w:history="1">
            <w:r w:rsidRPr="001E285E">
              <w:rPr>
                <w:rStyle w:val="aa"/>
                <w:noProof/>
              </w:rPr>
              <w:t>3.1.1.9 SameEntry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516EB" w14:textId="52ED0838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8" w:history="1">
            <w:r w:rsidRPr="001E285E">
              <w:rPr>
                <w:rStyle w:val="aa"/>
                <w:noProof/>
              </w:rPr>
              <w:t>3.1.1.10 HugeTimeGap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D16DA" w14:textId="2D1C5E13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79" w:history="1">
            <w:r w:rsidRPr="001E285E">
              <w:rPr>
                <w:rStyle w:val="aa"/>
                <w:noProof/>
              </w:rPr>
              <w:t>3.1.1.11 EntryInconsistentInfo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28F19" w14:textId="3FDB6664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0" w:history="1">
            <w:r w:rsidRPr="001E285E">
              <w:rPr>
                <w:rStyle w:val="aa"/>
                <w:noProof/>
              </w:rPr>
              <w:t>3.1.1.12 PlaneInconsistentInfo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988D20" w14:textId="4B6E6F59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1" w:history="1">
            <w:r w:rsidRPr="001E285E">
              <w:rPr>
                <w:rStyle w:val="aa"/>
                <w:noProof/>
              </w:rPr>
              <w:t>3.1.1.13 SameEntrySameDay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AAC57" w14:textId="693102B9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682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1.2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处理客户端操作时产生的异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62436C" w14:textId="46A32837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3" w:history="1">
            <w:r w:rsidRPr="001E285E">
              <w:rPr>
                <w:rStyle w:val="aa"/>
                <w:noProof/>
              </w:rPr>
              <w:t>3.1.2.1 DeleteAllocatedResource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15A74" w14:textId="5677863C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4" w:history="1">
            <w:r w:rsidRPr="001E285E">
              <w:rPr>
                <w:rStyle w:val="aa"/>
                <w:noProof/>
              </w:rPr>
              <w:t>3.1.2.2 DeleteOccupiedLocation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B7F447" w14:textId="4E1A74FD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5" w:history="1">
            <w:r w:rsidRPr="001E285E">
              <w:rPr>
                <w:rStyle w:val="aa"/>
                <w:noProof/>
              </w:rPr>
              <w:t>3.1.2.3 UnableCancel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2FCFE" w14:textId="69EA59F5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6" w:history="1">
            <w:r w:rsidRPr="001E285E">
              <w:rPr>
                <w:rStyle w:val="aa"/>
                <w:noProof/>
              </w:rPr>
              <w:t>3.1.2.4 ResourceShared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074C4" w14:textId="6E5CBD72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87" w:history="1">
            <w:r w:rsidRPr="001E285E">
              <w:rPr>
                <w:rStyle w:val="aa"/>
                <w:noProof/>
              </w:rPr>
              <w:t>3.1.2.5 LocationSharedEx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9C4A89" w14:textId="09BDF0DC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688" w:history="1">
            <w:r w:rsidRPr="001E285E">
              <w:rPr>
                <w:rStyle w:val="aa"/>
                <w:rFonts w:ascii="Times New Roman" w:eastAsia="宋体" w:hAnsi="Times New Roman" w:cs="Times New Roman"/>
                <w:noProof/>
              </w:rPr>
              <w:t>3.2 Assertion and Defensive Program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4409D" w14:textId="3529C9EA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689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>3.2.1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 xml:space="preserve"> checkRep()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检查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rep invaria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F8E85" w14:textId="2401467A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0" w:history="1">
            <w:r w:rsidRPr="001E285E">
              <w:rPr>
                <w:rStyle w:val="aa"/>
                <w:noProof/>
              </w:rPr>
              <w:t>3.2.1.1 TimeSl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B42BB" w14:textId="7EA7456A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1" w:history="1">
            <w:r w:rsidRPr="001E285E">
              <w:rPr>
                <w:rStyle w:val="aa"/>
                <w:noProof/>
              </w:rPr>
              <w:t>3.2.1.2 Lo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BE589" w14:textId="2997D1EF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2" w:history="1">
            <w:r w:rsidRPr="001E285E">
              <w:rPr>
                <w:rStyle w:val="aa"/>
                <w:noProof/>
              </w:rPr>
              <w:t>3.2.1.3 Entry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419E4C" w14:textId="5E48CC31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3" w:history="1">
            <w:r w:rsidRPr="001E285E">
              <w:rPr>
                <w:rStyle w:val="aa"/>
                <w:noProof/>
              </w:rPr>
              <w:t>3.2.1.4 Resour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2A83F" w14:textId="6C9086B6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4" w:history="1">
            <w:r w:rsidRPr="001E285E">
              <w:rPr>
                <w:rStyle w:val="aa"/>
                <w:noProof/>
              </w:rPr>
              <w:t>3.2.1.5 PlanningEnt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D3C2D" w14:textId="5A49E4C8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695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>3.2.2 Assertion/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异常机制来保障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pre-/post-cond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A422B" w14:textId="62D32091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6" w:history="1">
            <w:r w:rsidRPr="001E285E">
              <w:rPr>
                <w:rStyle w:val="aa"/>
                <w:noProof/>
              </w:rPr>
              <w:t>3.2.2.1 Entry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951D3" w14:textId="6EE43F6F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7" w:history="1">
            <w:r w:rsidRPr="001E285E">
              <w:rPr>
                <w:rStyle w:val="aa"/>
                <w:noProof/>
              </w:rPr>
              <w:t>3.2.2.2 PlanningEnt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4DC33" w14:textId="6CBDFF69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698" w:history="1">
            <w:r w:rsidRPr="001E285E">
              <w:rPr>
                <w:rStyle w:val="aa"/>
                <w:noProof/>
              </w:rPr>
              <w:t>3.2.2.3 PlanningEntryColl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70747C" w14:textId="2075448F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699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2.3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你的代码的防御式策略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1785D" w14:textId="57B46E76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0" w:history="1">
            <w:r w:rsidRPr="001E285E">
              <w:rPr>
                <w:rStyle w:val="aa"/>
                <w:noProof/>
              </w:rPr>
              <w:t>3.2.3.1 Client--&gt;API前置条件防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34DEC" w14:textId="2124995E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1" w:history="1">
            <w:r w:rsidRPr="001E285E">
              <w:rPr>
                <w:rStyle w:val="aa"/>
                <w:noProof/>
              </w:rPr>
              <w:t>3.2.3.2 Client--&gt;API后置条件防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310AD0" w14:textId="22D96A19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2" w:history="1">
            <w:r w:rsidRPr="001E285E">
              <w:rPr>
                <w:rStyle w:val="aa"/>
                <w:noProof/>
              </w:rPr>
              <w:t>3.2.3.3 API--&gt;ADT前置条件防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88A42" w14:textId="570C42F9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3" w:history="1">
            <w:r w:rsidRPr="001E285E">
              <w:rPr>
                <w:rStyle w:val="aa"/>
                <w:noProof/>
              </w:rPr>
              <w:t>3.2.3.4 API--&gt;ADT后置条件防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CC9E7" w14:textId="147F4B69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704" w:history="1">
            <w:r w:rsidRPr="001E285E">
              <w:rPr>
                <w:rStyle w:val="aa"/>
                <w:rFonts w:ascii="Times New Roman" w:eastAsia="宋体" w:hAnsi="Times New Roman" w:cs="Times New Roman"/>
                <w:noProof/>
              </w:rPr>
              <w:t>3.3 Log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BA5C6E" w14:textId="3543AFED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05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3.1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异常处理的日志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897F3" w14:textId="01A09EA0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6" w:history="1">
            <w:r w:rsidRPr="001E285E">
              <w:rPr>
                <w:rStyle w:val="aa"/>
                <w:noProof/>
              </w:rPr>
              <w:t>3.3.1.1 需要终止当前操作的异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A3F61" w14:textId="28F20095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7" w:history="1">
            <w:r w:rsidRPr="001E285E">
              <w:rPr>
                <w:rStyle w:val="aa"/>
                <w:noProof/>
              </w:rPr>
              <w:t>3.3.1.2 不需要终止当前操作的异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E0BDB" w14:textId="7B2D5467" w:rsidR="007811CE" w:rsidRDefault="007811CE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40970708" w:history="1">
            <w:r w:rsidRPr="001E285E">
              <w:rPr>
                <w:rStyle w:val="aa"/>
                <w:noProof/>
              </w:rPr>
              <w:t>3.3.1.3 Assertion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9C36E" w14:textId="05CA754E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09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3.2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应用层操作的日志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AFCFE" w14:textId="63CB51CE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0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3.3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日志查询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C898A8" w14:textId="60DE54EF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711" w:history="1">
            <w:r w:rsidRPr="001E285E">
              <w:rPr>
                <w:rStyle w:val="aa"/>
                <w:rFonts w:ascii="Times New Roman" w:eastAsia="宋体" w:hAnsi="Times New Roman" w:cs="Times New Roman"/>
                <w:noProof/>
              </w:rPr>
              <w:t>3.4 Testing for Robustness and Correctn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52C97" w14:textId="15840BD6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2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>3.4.1 Testing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C623D" w14:textId="35AA46C9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3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4.2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测试用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19FA4" w14:textId="68F6A5C3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4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3.4.3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测试运行结果与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EclEmma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覆盖度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63C7C" w14:textId="56854582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715" w:history="1">
            <w:r w:rsidRPr="001E285E">
              <w:rPr>
                <w:rStyle w:val="aa"/>
                <w:rFonts w:ascii="Times New Roman" w:eastAsia="宋体" w:hAnsi="Times New Roman" w:cs="Times New Roman"/>
                <w:noProof/>
              </w:rPr>
              <w:t>3.5 SpotBugs 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B15B9" w14:textId="12537115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716" w:history="1">
            <w:r w:rsidRPr="001E285E">
              <w:rPr>
                <w:rStyle w:val="aa"/>
                <w:rFonts w:ascii="Times New Roman" w:eastAsia="宋体" w:hAnsi="Times New Roman" w:cs="Times New Roman"/>
                <w:noProof/>
              </w:rPr>
              <w:t>3.6 Debug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D2849" w14:textId="158C5BE8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7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>3.6.1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 xml:space="preserve"> EventManager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F3655" w14:textId="7A15085F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8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>3.6.2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 xml:space="preserve"> LowestPrice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245576" w14:textId="5A0C9EE2" w:rsidR="007811CE" w:rsidRDefault="007811CE">
          <w:pPr>
            <w:pStyle w:val="TOC3"/>
            <w:tabs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0970719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>3.6.3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 xml:space="preserve"> FlightClient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/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>Flight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/</w:t>
            </w:r>
            <w:r w:rsidRPr="001E285E">
              <w:rPr>
                <w:rStyle w:val="aa"/>
                <w:rFonts w:ascii="Consolas" w:hAnsi="Consolas" w:cs="Times New Roman"/>
                <w:noProof/>
              </w:rPr>
              <w:t>Plane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F7000" w14:textId="50C79963" w:rsidR="007811CE" w:rsidRDefault="007811CE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970720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4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进度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88B90" w14:textId="7F9E477B" w:rsidR="007811CE" w:rsidRDefault="007811CE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970721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5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过程中遇到的困难与解决途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FEEBCD" w14:textId="23824F1D" w:rsidR="007811CE" w:rsidRDefault="007811CE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0970722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6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过程中收获的经验、教训、感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9052A" w14:textId="7F4AA084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723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6.1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实验过程中收获的经验和教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381976" w14:textId="3D3ADA17" w:rsidR="007811CE" w:rsidRDefault="007811CE">
          <w:pPr>
            <w:pStyle w:val="TOC2"/>
            <w:tabs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0970724" w:history="1">
            <w:r w:rsidRPr="001E285E">
              <w:rPr>
                <w:rStyle w:val="aa"/>
                <w:rFonts w:ascii="Times New Roman" w:hAnsi="Times New Roman" w:cs="Times New Roman"/>
                <w:noProof/>
              </w:rPr>
              <w:t xml:space="preserve">6.2 </w:t>
            </w:r>
            <w:r w:rsidRPr="001E285E">
              <w:rPr>
                <w:rStyle w:val="aa"/>
                <w:rFonts w:ascii="Times New Roman" w:hAnsi="Times New Roman" w:cs="Times New Roman"/>
                <w:noProof/>
              </w:rPr>
              <w:t>针对以下方面的感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70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5DE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A43004" w14:textId="7C35B1C9" w:rsidR="00B14133" w:rsidRPr="00796194" w:rsidRDefault="00A72AA2" w:rsidP="00A72AA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14:paraId="0DD2CCD1" w14:textId="77777777" w:rsidR="00B14133" w:rsidRPr="00796194" w:rsidRDefault="00B14133" w:rsidP="00B14133">
      <w:pPr>
        <w:rPr>
          <w:rFonts w:ascii="Times New Roman" w:hAnsi="Times New Roman" w:cs="Times New Roman"/>
        </w:rPr>
      </w:pPr>
    </w:p>
    <w:p w14:paraId="6B082CB7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33A84A90" w14:textId="4FF9B0A1" w:rsidR="0029473E" w:rsidRDefault="0029473E" w:rsidP="00D86DAB">
      <w:pPr>
        <w:pStyle w:val="1"/>
        <w:rPr>
          <w:rFonts w:ascii="Times New Roman" w:hAnsi="Times New Roman" w:cs="Times New Roman"/>
          <w:sz w:val="36"/>
        </w:rPr>
      </w:pPr>
      <w:bookmarkStart w:id="4" w:name="_Toc40970664"/>
      <w:r w:rsidRPr="00796194">
        <w:rPr>
          <w:rFonts w:ascii="Times New Roman" w:hAnsi="Times New Roman" w:cs="Times New Roman"/>
          <w:sz w:val="36"/>
        </w:rPr>
        <w:lastRenderedPageBreak/>
        <w:t>实验目标</w:t>
      </w:r>
      <w:r w:rsidR="00FF0208" w:rsidRPr="00796194">
        <w:rPr>
          <w:rFonts w:ascii="Times New Roman" w:hAnsi="Times New Roman" w:cs="Times New Roman"/>
          <w:sz w:val="36"/>
        </w:rPr>
        <w:t>概述</w:t>
      </w:r>
      <w:bookmarkEnd w:id="4"/>
    </w:p>
    <w:p w14:paraId="3AC1D9AC" w14:textId="2CAD555E" w:rsidR="002A756B" w:rsidRDefault="002A756B" w:rsidP="002A756B">
      <w:pPr>
        <w:ind w:firstLine="420"/>
      </w:pPr>
      <w:r>
        <w:rPr>
          <w:rFonts w:hint="eastAsia"/>
        </w:rPr>
        <w:t>本次实验重点训练学生面向健壮性和正确性的编程技能，利用错误和异常处理、断言与防御式编程技术、日志</w:t>
      </w:r>
      <w:r>
        <w:t>/断点等调试技术、黑盒测试编程技术，使程序</w:t>
      </w:r>
      <w:r>
        <w:rPr>
          <w:rFonts w:hint="eastAsia"/>
        </w:rPr>
        <w:t>可在不同的健壮性</w:t>
      </w:r>
      <w:r>
        <w:t>/正确性需求下能恰当的处理各种例外与错误情况，在出错后</w:t>
      </w:r>
      <w:r>
        <w:rPr>
          <w:rFonts w:hint="eastAsia"/>
        </w:rPr>
        <w:t>可优雅的退出或继续执行，发现错误之后可有效的定位错误并做出修改。实验针对</w:t>
      </w:r>
      <w:r>
        <w:t xml:space="preserve"> Lab 3 中写好的 ADT 代码和基于该 ADT 的三个应用的代码，使用</w:t>
      </w:r>
      <w:r>
        <w:rPr>
          <w:rFonts w:hint="eastAsia"/>
        </w:rPr>
        <w:t>以下技术进行改造，提高其健壮性和正确性：</w:t>
      </w:r>
    </w:p>
    <w:p w14:paraId="39C8672A" w14:textId="77777777" w:rsidR="002A756B" w:rsidRDefault="002A756B" w:rsidP="002A756B">
      <w:pPr>
        <w:ind w:leftChars="100" w:left="210"/>
      </w:pPr>
      <w:r>
        <w:t>- 错误处理</w:t>
      </w:r>
    </w:p>
    <w:p w14:paraId="582A7B44" w14:textId="77777777" w:rsidR="002A756B" w:rsidRDefault="002A756B" w:rsidP="002A756B">
      <w:pPr>
        <w:ind w:leftChars="100" w:left="210"/>
      </w:pPr>
      <w:r>
        <w:t>- 异常处理</w:t>
      </w:r>
    </w:p>
    <w:p w14:paraId="70C7C4B4" w14:textId="77777777" w:rsidR="002A756B" w:rsidRDefault="002A756B" w:rsidP="002A756B">
      <w:pPr>
        <w:ind w:leftChars="100" w:left="210"/>
      </w:pPr>
      <w:r>
        <w:t>- Assertion 和防御式编程</w:t>
      </w:r>
    </w:p>
    <w:p w14:paraId="3AD227E6" w14:textId="77777777" w:rsidR="002A756B" w:rsidRDefault="002A756B" w:rsidP="002A756B">
      <w:pPr>
        <w:ind w:leftChars="100" w:left="210"/>
      </w:pPr>
      <w:r>
        <w:t>- 日志</w:t>
      </w:r>
    </w:p>
    <w:p w14:paraId="2B517BCC" w14:textId="77777777" w:rsidR="002A756B" w:rsidRDefault="002A756B" w:rsidP="002A756B">
      <w:pPr>
        <w:ind w:leftChars="100" w:left="210"/>
      </w:pPr>
      <w:r>
        <w:t>- 调试技术</w:t>
      </w:r>
    </w:p>
    <w:p w14:paraId="38F9F38B" w14:textId="70070165" w:rsidR="002A756B" w:rsidRPr="002A756B" w:rsidRDefault="002A756B" w:rsidP="002A756B">
      <w:pPr>
        <w:ind w:leftChars="100" w:left="210"/>
        <w:rPr>
          <w:rFonts w:hint="eastAsia"/>
        </w:rPr>
      </w:pPr>
      <w:r>
        <w:t>- 黑盒测试及代码覆盖度</w:t>
      </w:r>
    </w:p>
    <w:p w14:paraId="1559891A" w14:textId="30F39C93" w:rsidR="00DF2EC8" w:rsidRDefault="0029473E" w:rsidP="00CB72AB">
      <w:pPr>
        <w:pStyle w:val="1"/>
        <w:rPr>
          <w:rFonts w:ascii="Times New Roman" w:hAnsi="Times New Roman" w:cs="Times New Roman"/>
          <w:sz w:val="36"/>
        </w:rPr>
      </w:pPr>
      <w:bookmarkStart w:id="5" w:name="_Toc40970665"/>
      <w:r w:rsidRPr="00CB72AB">
        <w:rPr>
          <w:rFonts w:ascii="Times New Roman" w:hAnsi="Times New Roman" w:cs="Times New Roman"/>
          <w:sz w:val="36"/>
        </w:rPr>
        <w:t>实验环境</w:t>
      </w:r>
      <w:r w:rsidR="00FF0208" w:rsidRPr="00CB72AB">
        <w:rPr>
          <w:rFonts w:ascii="Times New Roman" w:hAnsi="Times New Roman" w:cs="Times New Roman"/>
          <w:sz w:val="36"/>
        </w:rPr>
        <w:t>配置</w:t>
      </w:r>
      <w:bookmarkEnd w:id="5"/>
    </w:p>
    <w:p w14:paraId="0CCA7468" w14:textId="7F070DCC" w:rsidR="00012196" w:rsidRPr="00012196" w:rsidRDefault="00012196" w:rsidP="00012196">
      <w:pPr>
        <w:rPr>
          <w:rFonts w:hint="eastAsia"/>
        </w:rPr>
      </w:pPr>
      <w:hyperlink r:id="rId11" w:history="1">
        <w:r>
          <w:rPr>
            <w:rStyle w:val="aa"/>
          </w:rPr>
          <w:t>https://github.com/ComputerScienceHIT/Lab4-1183710109</w:t>
        </w:r>
      </w:hyperlink>
    </w:p>
    <w:p w14:paraId="14641C91" w14:textId="4C3A4DD1" w:rsidR="00A704C4" w:rsidRPr="00227C7F" w:rsidRDefault="005A5BB8" w:rsidP="005A5BB8">
      <w:pPr>
        <w:widowControl/>
        <w:spacing w:line="24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10947E93" w14:textId="77777777" w:rsidR="0029473E" w:rsidRPr="00796194" w:rsidRDefault="0029473E" w:rsidP="00687847">
      <w:pPr>
        <w:pStyle w:val="1"/>
        <w:rPr>
          <w:rFonts w:ascii="Times New Roman" w:hAnsi="Times New Roman" w:cs="Times New Roman"/>
          <w:sz w:val="36"/>
        </w:rPr>
      </w:pPr>
      <w:bookmarkStart w:id="6" w:name="_Toc40970666"/>
      <w:r w:rsidRPr="00796194">
        <w:rPr>
          <w:rFonts w:ascii="Times New Roman" w:hAnsi="Times New Roman" w:cs="Times New Roman"/>
          <w:sz w:val="36"/>
        </w:rPr>
        <w:lastRenderedPageBreak/>
        <w:t>实验</w:t>
      </w:r>
      <w:r w:rsidR="00FF0208" w:rsidRPr="00796194">
        <w:rPr>
          <w:rFonts w:ascii="Times New Roman" w:hAnsi="Times New Roman" w:cs="Times New Roman"/>
          <w:sz w:val="36"/>
        </w:rPr>
        <w:t>过程</w:t>
      </w:r>
      <w:bookmarkEnd w:id="6"/>
    </w:p>
    <w:p w14:paraId="2BC87903" w14:textId="3BE4AF61" w:rsidR="00A704C4" w:rsidRDefault="001438D2" w:rsidP="00A704C4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7" w:name="_Toc40970667"/>
      <w:r w:rsidRPr="001438D2">
        <w:rPr>
          <w:rFonts w:ascii="Times New Roman" w:eastAsia="宋体" w:hAnsi="Times New Roman" w:cs="Times New Roman"/>
          <w:sz w:val="28"/>
          <w:szCs w:val="28"/>
        </w:rPr>
        <w:t>Error and Exception Hand</w:t>
      </w:r>
      <w:r>
        <w:rPr>
          <w:rFonts w:ascii="Times New Roman" w:eastAsia="宋体" w:hAnsi="Times New Roman" w:cs="Times New Roman"/>
          <w:sz w:val="28"/>
          <w:szCs w:val="28"/>
        </w:rPr>
        <w:t>ling</w:t>
      </w:r>
      <w:bookmarkEnd w:id="7"/>
    </w:p>
    <w:p w14:paraId="4F28E8BD" w14:textId="66BB7C05" w:rsidR="00516384" w:rsidRDefault="00516384" w:rsidP="00516384">
      <w:pPr>
        <w:ind w:firstLine="420"/>
      </w:pPr>
      <w:r>
        <w:rPr>
          <w:rFonts w:hint="eastAsia"/>
        </w:rPr>
        <w:t>在data/Exceptions/中构造了错误数据，并在ExceptionTest.</w:t>
      </w:r>
      <w:r>
        <w:t>java</w:t>
      </w:r>
      <w:r>
        <w:rPr>
          <w:rFonts w:hint="eastAsia"/>
        </w:rPr>
        <w:t>中测试了这些错误。</w:t>
      </w:r>
    </w:p>
    <w:p w14:paraId="4191B431" w14:textId="4AE2A745" w:rsidR="00011CC0" w:rsidRPr="00516384" w:rsidRDefault="00011CC0" w:rsidP="00011CC0">
      <w:pPr>
        <w:jc w:val="center"/>
      </w:pPr>
      <w:r>
        <w:rPr>
          <w:noProof/>
        </w:rPr>
        <w:drawing>
          <wp:inline distT="0" distB="0" distL="0" distR="0" wp14:anchorId="7437D7DB" wp14:editId="684C3817">
            <wp:extent cx="3238500" cy="6076917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6836" cy="6186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736FD" w14:textId="77777777" w:rsidR="00FE303A" w:rsidRDefault="00FE303A" w:rsidP="00FE303A">
      <w:pPr>
        <w:pStyle w:val="3"/>
        <w:rPr>
          <w:rFonts w:ascii="Consolas" w:hAnsi="Consolas" w:cs="Times New Roman"/>
          <w:sz w:val="24"/>
        </w:rPr>
      </w:pPr>
      <w:bookmarkStart w:id="8" w:name="_Toc40970668"/>
      <w:r>
        <w:rPr>
          <w:rFonts w:ascii="Consolas" w:hAnsi="Consolas" w:cs="Times New Roman" w:hint="eastAsia"/>
          <w:sz w:val="24"/>
        </w:rPr>
        <w:t>处理输入文本中的三类错误</w:t>
      </w:r>
      <w:bookmarkEnd w:id="8"/>
    </w:p>
    <w:p w14:paraId="33E38EA9" w14:textId="433516E1" w:rsidR="00516384" w:rsidRDefault="000E2631" w:rsidP="00011CC0">
      <w:pPr>
        <w:ind w:firstLine="420"/>
      </w:pPr>
      <w:r>
        <w:rPr>
          <w:rFonts w:hint="eastAsia"/>
        </w:rPr>
        <w:t>第1-8个为不符合语法规则错误，第9个为元素相同错误，第10-13个为依赖关系不</w:t>
      </w:r>
      <w:r>
        <w:rPr>
          <w:rFonts w:hint="eastAsia"/>
        </w:rPr>
        <w:lastRenderedPageBreak/>
        <w:t>正确错误。</w:t>
      </w:r>
    </w:p>
    <w:p w14:paraId="04AC7CBA" w14:textId="08348FE0" w:rsidR="00AD14D2" w:rsidRDefault="00AD14D2" w:rsidP="00AD14D2">
      <w:pPr>
        <w:ind w:firstLine="420"/>
      </w:pPr>
      <w:r>
        <w:rPr>
          <w:rFonts w:hint="eastAsia"/>
        </w:rPr>
        <w:t>处理方法为：</w:t>
      </w:r>
    </w:p>
    <w:p w14:paraId="71AB7CC8" w14:textId="35B92A71" w:rsidR="00AD14D2" w:rsidRDefault="00AD14D2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try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1B9E038D" w14:textId="6B1651A5" w:rsidR="00032A9D" w:rsidRPr="00AD14D2" w:rsidRDefault="00032A9D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ab/>
        <w:t>……</w:t>
      </w:r>
    </w:p>
    <w:p w14:paraId="5ADEF007" w14:textId="54F4E83A" w:rsidR="00AD14D2" w:rsidRPr="00AD14D2" w:rsidRDefault="00AD14D2" w:rsidP="00AD14D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>
        <w:rPr>
          <w:rFonts w:ascii="Consolas" w:eastAsia="宋体" w:hAnsi="Consolas" w:cs="宋体"/>
          <w:color w:val="98C379"/>
          <w:kern w:val="0"/>
          <w:sz w:val="24"/>
          <w:szCs w:val="24"/>
        </w:rPr>
        <w:t>……</w:t>
      </w:r>
      <w:r w:rsidRPr="00AD14D2">
        <w:rPr>
          <w:rFonts w:ascii="Consolas" w:eastAsia="宋体" w:hAnsi="Consolas" w:cs="宋体"/>
          <w:color w:val="98C379"/>
          <w:kern w:val="0"/>
          <w:sz w:val="24"/>
          <w:szCs w:val="24"/>
        </w:rPr>
        <w:t>Exception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();</w:t>
      </w:r>
    </w:p>
    <w:p w14:paraId="35AB219F" w14:textId="0FE13A77" w:rsidR="00AD14D2" w:rsidRPr="00AD14D2" w:rsidRDefault="00AD14D2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} </w:t>
      </w:r>
      <w:r w:rsidRPr="00AD14D2">
        <w:rPr>
          <w:rFonts w:ascii="Consolas" w:eastAsia="宋体" w:hAnsi="Consolas" w:cs="宋体"/>
          <w:color w:val="E06C75"/>
          <w:kern w:val="0"/>
          <w:sz w:val="24"/>
          <w:szCs w:val="24"/>
        </w:rPr>
        <w:t>catch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>
        <w:rPr>
          <w:rFonts w:ascii="Consolas" w:eastAsia="宋体" w:hAnsi="Consolas" w:cs="宋体"/>
          <w:color w:val="56B6C2"/>
          <w:kern w:val="0"/>
          <w:sz w:val="24"/>
          <w:szCs w:val="24"/>
        </w:rPr>
        <w:t>……</w:t>
      </w:r>
      <w:r w:rsidRPr="00AD14D2">
        <w:rPr>
          <w:rFonts w:ascii="Consolas" w:eastAsia="宋体" w:hAnsi="Consolas" w:cs="宋体"/>
          <w:color w:val="56B6C2"/>
          <w:kern w:val="0"/>
          <w:sz w:val="24"/>
          <w:szCs w:val="24"/>
        </w:rPr>
        <w:t>Exception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D14D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e1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0135ABE1" w14:textId="043E23DE" w:rsidR="00AD14D2" w:rsidRDefault="00AD14D2" w:rsidP="00AD14D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D14D2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WARNING</w:t>
      </w:r>
      <w:proofErr w:type="spellEnd"/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D14D2">
        <w:rPr>
          <w:rFonts w:ascii="Consolas" w:eastAsia="宋体" w:hAnsi="Consolas" w:cs="宋体"/>
          <w:color w:val="61AFEF"/>
          <w:kern w:val="0"/>
          <w:sz w:val="24"/>
          <w:szCs w:val="24"/>
        </w:rPr>
        <w:t>e1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D14D2">
        <w:rPr>
          <w:rFonts w:ascii="Consolas" w:eastAsia="宋体" w:hAnsi="Consolas" w:cs="宋体"/>
          <w:color w:val="98C379"/>
          <w:kern w:val="0"/>
          <w:sz w:val="24"/>
          <w:szCs w:val="24"/>
        </w:rPr>
        <w:t>getMessage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AD14D2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 e1);</w:t>
      </w:r>
    </w:p>
    <w:p w14:paraId="5EF2BA49" w14:textId="6D7B7EB7" w:rsidR="00032A9D" w:rsidRPr="00AD14D2" w:rsidRDefault="00032A9D" w:rsidP="00AD14D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>……</w:t>
      </w:r>
    </w:p>
    <w:p w14:paraId="030F856C" w14:textId="383A0860" w:rsidR="00AD14D2" w:rsidRPr="00AD14D2" w:rsidRDefault="00AD14D2" w:rsidP="00AD14D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D14D2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40EDA2B4" w14:textId="3497855A" w:rsidR="00717983" w:rsidRDefault="00A704C4" w:rsidP="00516384">
      <w:pPr>
        <w:pStyle w:val="4"/>
      </w:pPr>
      <w:bookmarkStart w:id="9" w:name="_Toc40970669"/>
      <w:proofErr w:type="spellStart"/>
      <w:r>
        <w:rPr>
          <w:rFonts w:hint="eastAsia"/>
        </w:rPr>
        <w:t>DataPattern</w:t>
      </w:r>
      <w:r>
        <w:t>Exception</w:t>
      </w:r>
      <w:bookmarkEnd w:id="9"/>
      <w:proofErr w:type="spellEnd"/>
    </w:p>
    <w:p w14:paraId="7787B7A4" w14:textId="77777777" w:rsidR="00A704C4" w:rsidRDefault="00717983" w:rsidP="00717983">
      <w:r>
        <w:rPr>
          <w:rFonts w:hint="eastAsia"/>
        </w:rPr>
        <w:t>原因：</w:t>
      </w:r>
      <w:r w:rsidR="00A704C4">
        <w:rPr>
          <w:rFonts w:hint="eastAsia"/>
        </w:rPr>
        <w:t>由于数据的常量错误而没有匹配到单个元素。</w:t>
      </w:r>
    </w:p>
    <w:p w14:paraId="2C9D1021" w14:textId="77777777" w:rsidR="00A704C4" w:rsidRDefault="00717983" w:rsidP="00A704C4">
      <w:r>
        <w:rPr>
          <w:rFonts w:hint="eastAsia"/>
        </w:rPr>
        <w:t>抛出异常方法：</w:t>
      </w:r>
      <w:r w:rsidR="00A704C4">
        <w:rPr>
          <w:rFonts w:hint="eastAsia"/>
        </w:rPr>
        <w:t>在正则表达式匹配时，若没有匹配到则抛出该错误。</w:t>
      </w:r>
    </w:p>
    <w:p w14:paraId="20809E14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A704C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proofErr w:type="spellEnd"/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()) {</w:t>
      </w:r>
    </w:p>
    <w:p w14:paraId="013D21D0" w14:textId="77777777" w:rsidR="00A704C4" w:rsidRPr="00A704C4" w:rsidRDefault="00A704C4" w:rsidP="00A704C4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98C379"/>
          <w:kern w:val="0"/>
          <w:sz w:val="24"/>
          <w:szCs w:val="24"/>
        </w:rPr>
        <w:t>DataPatternException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A704C4">
        <w:rPr>
          <w:rFonts w:ascii="Consolas" w:eastAsia="宋体" w:hAnsi="Consolas" w:cs="宋体"/>
          <w:color w:val="E5C07B"/>
          <w:kern w:val="0"/>
          <w:sz w:val="24"/>
          <w:szCs w:val="24"/>
        </w:rPr>
        <w:t>"Data: "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stringInfo </w:t>
      </w:r>
      <w:r w:rsidRPr="00A704C4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704C4">
        <w:rPr>
          <w:rFonts w:ascii="Consolas" w:eastAsia="宋体" w:hAnsi="Consolas" w:cs="宋体"/>
          <w:color w:val="E5C07B"/>
          <w:kern w:val="0"/>
          <w:sz w:val="24"/>
          <w:szCs w:val="24"/>
        </w:rPr>
        <w:t>" mismatch Pattern."</w:t>
      </w: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2146D30D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704C4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351B4CD3" w14:textId="77777777" w:rsidR="00717983" w:rsidRDefault="00A704C4" w:rsidP="00717983">
      <w:pPr>
        <w:pStyle w:val="4"/>
      </w:pPr>
      <w:bookmarkStart w:id="10" w:name="_Toc40970670"/>
      <w:proofErr w:type="spellStart"/>
      <w:r>
        <w:rPr>
          <w:rFonts w:hint="eastAsia"/>
        </w:rPr>
        <w:t>EntryNumberFormatException</w:t>
      </w:r>
      <w:bookmarkEnd w:id="10"/>
      <w:proofErr w:type="spellEnd"/>
    </w:p>
    <w:p w14:paraId="735F1B58" w14:textId="77777777" w:rsidR="00A704C4" w:rsidRDefault="00717983" w:rsidP="00A704C4">
      <w:r>
        <w:rPr>
          <w:rFonts w:hint="eastAsia"/>
        </w:rPr>
        <w:t>原因：</w:t>
      </w:r>
      <w:r w:rsidR="00A704C4">
        <w:rPr>
          <w:rFonts w:hint="eastAsia"/>
        </w:rPr>
        <w:t>计划项编号不符合规则。</w:t>
      </w:r>
    </w:p>
    <w:p w14:paraId="22A8FB9D" w14:textId="77777777" w:rsidR="00A704C4" w:rsidRDefault="00717983" w:rsidP="00A704C4">
      <w:r>
        <w:rPr>
          <w:rFonts w:hint="eastAsia"/>
        </w:rPr>
        <w:t>抛出异常方法：</w:t>
      </w:r>
      <w:r w:rsidR="00A704C4">
        <w:rPr>
          <w:rFonts w:hint="eastAsia"/>
        </w:rPr>
        <w:t>检查是否符合“前两个字符为大写字母，后2-4个字符为数字”。</w:t>
      </w:r>
    </w:p>
    <w:p w14:paraId="47C982D6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18AD2C8D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entry number</w:t>
      </w:r>
    </w:p>
    <w:p w14:paraId="4692EAC6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A704C4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Number</w:t>
      </w:r>
      <w:proofErr w:type="spellEnd"/>
    </w:p>
    <w:p w14:paraId="0D4587B2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@throws</w:t>
      </w: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EntryNumberFormatException</w:t>
      </w:r>
      <w:proofErr w:type="spellEnd"/>
    </w:p>
    <w:p w14:paraId="3F73825E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4D5D2DA9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void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eckEntryNumber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throws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EntryNumberFormatException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0AAD7A40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Charact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isUpperCase</w:t>
      </w:r>
      <w:proofErr w:type="spell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arAt</w:t>
      </w:r>
      <w:proofErr w:type="spellEnd"/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C678DD"/>
          <w:kern w:val="0"/>
          <w:sz w:val="20"/>
          <w:szCs w:val="20"/>
        </w:rPr>
        <w:t>0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)</w:t>
      </w:r>
    </w:p>
    <w:p w14:paraId="3C379229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Charact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isUpperCase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arA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C678DD"/>
          <w:kern w:val="0"/>
          <w:sz w:val="20"/>
          <w:szCs w:val="20"/>
        </w:rPr>
        <w:t>1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)) {</w:t>
      </w:r>
    </w:p>
    <w:p w14:paraId="3AEF0F7A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for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A704C4">
        <w:rPr>
          <w:rFonts w:ascii="Consolas" w:eastAsia="宋体" w:hAnsi="Consolas" w:cs="宋体"/>
          <w:color w:val="56B6C2"/>
          <w:kern w:val="0"/>
          <w:sz w:val="20"/>
          <w:szCs w:val="20"/>
        </w:rPr>
        <w:t>in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i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; i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&lt;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length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); i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++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00319A55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Charact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isDigi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A704C4">
        <w:rPr>
          <w:rFonts w:ascii="Consolas" w:eastAsia="宋体" w:hAnsi="Consolas" w:cs="宋体"/>
          <w:color w:val="61AFEF"/>
          <w:kern w:val="0"/>
          <w:sz w:val="20"/>
          <w:szCs w:val="20"/>
        </w:rPr>
        <w:t>planningEntryNumber</w:t>
      </w:r>
      <w:r w:rsidRPr="00A704C4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charAt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i)))</w:t>
      </w:r>
    </w:p>
    <w:p w14:paraId="09FA6EA6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EntryNumberFormatException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5C07B"/>
          <w:kern w:val="0"/>
          <w:sz w:val="20"/>
          <w:szCs w:val="20"/>
        </w:rPr>
        <w:t>" has incorrect format."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7737985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14:paraId="5409D9C5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}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else</w:t>
      </w:r>
    </w:p>
    <w:p w14:paraId="18F42BCB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98C379"/>
          <w:kern w:val="0"/>
          <w:sz w:val="20"/>
          <w:szCs w:val="20"/>
        </w:rPr>
        <w:t>EntryNumberFormatException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 </w:t>
      </w:r>
      <w:r w:rsidRPr="00A704C4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A704C4">
        <w:rPr>
          <w:rFonts w:ascii="Consolas" w:eastAsia="宋体" w:hAnsi="Consolas" w:cs="宋体"/>
          <w:color w:val="E5C07B"/>
          <w:kern w:val="0"/>
          <w:sz w:val="20"/>
          <w:szCs w:val="20"/>
        </w:rPr>
        <w:t>" has incorrect format."</w:t>
      </w: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A40BA53" w14:textId="77777777" w:rsidR="00A704C4" w:rsidRPr="00A704C4" w:rsidRDefault="00A704C4" w:rsidP="00A704C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A704C4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5038E91A" w14:textId="77777777" w:rsidR="00717983" w:rsidRDefault="00A704C4" w:rsidP="00717983">
      <w:pPr>
        <w:pStyle w:val="4"/>
      </w:pPr>
      <w:bookmarkStart w:id="11" w:name="_Toc40970671"/>
      <w:proofErr w:type="spellStart"/>
      <w:r>
        <w:rPr>
          <w:rFonts w:hint="eastAsia"/>
        </w:rPr>
        <w:t>SameAirportException</w:t>
      </w:r>
      <w:bookmarkEnd w:id="11"/>
      <w:proofErr w:type="spellEnd"/>
    </w:p>
    <w:p w14:paraId="32537A50" w14:textId="77777777" w:rsidR="00A704C4" w:rsidRDefault="00717983" w:rsidP="00435147">
      <w:r>
        <w:rPr>
          <w:rFonts w:hint="eastAsia"/>
        </w:rPr>
        <w:t>原因：</w:t>
      </w:r>
      <w:r w:rsidR="00A704C4">
        <w:rPr>
          <w:rFonts w:hint="eastAsia"/>
        </w:rPr>
        <w:t>起飞和到达机场相同</w:t>
      </w:r>
      <w:r w:rsidR="00876842">
        <w:rPr>
          <w:rFonts w:hint="eastAsia"/>
        </w:rPr>
        <w:t>引起的错误。</w:t>
      </w:r>
    </w:p>
    <w:p w14:paraId="4788302B" w14:textId="77777777" w:rsidR="00876842" w:rsidRDefault="00717983" w:rsidP="00A704C4">
      <w:r>
        <w:rPr>
          <w:rFonts w:hint="eastAsia"/>
        </w:rPr>
        <w:t>抛出异常方法：</w:t>
      </w:r>
      <w:r w:rsidR="00876842">
        <w:rPr>
          <w:rFonts w:hint="eastAsia"/>
        </w:rPr>
        <w:t>对比两个机场字符串是否相等。</w:t>
      </w:r>
    </w:p>
    <w:p w14:paraId="4EACCB0B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55F654A3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check airports are different</w:t>
      </w:r>
    </w:p>
    <w:p w14:paraId="6619E3C7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departureAirport</w:t>
      </w:r>
      <w:proofErr w:type="spellEnd"/>
    </w:p>
    <w:p w14:paraId="0A443F15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rrivalAirport</w:t>
      </w:r>
      <w:proofErr w:type="spellEnd"/>
    </w:p>
    <w:p w14:paraId="7734D0C8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@throws</w:t>
      </w: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876842">
        <w:rPr>
          <w:rFonts w:ascii="Consolas" w:eastAsia="宋体" w:hAnsi="Consolas" w:cs="宋体"/>
          <w:color w:val="61AFEF"/>
          <w:kern w:val="0"/>
          <w:sz w:val="24"/>
          <w:szCs w:val="24"/>
        </w:rPr>
        <w:t>SameAirportException</w:t>
      </w:r>
      <w:proofErr w:type="spellEnd"/>
    </w:p>
    <w:p w14:paraId="403A85C9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202B570C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98C379"/>
          <w:kern w:val="0"/>
          <w:sz w:val="24"/>
          <w:szCs w:val="24"/>
        </w:rPr>
        <w:t>checkDiffAirport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departureAirport</w:t>
      </w:r>
      <w:r w:rsidRPr="00876842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rrivalAirport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throws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56B6C2"/>
          <w:kern w:val="0"/>
          <w:sz w:val="24"/>
          <w:szCs w:val="24"/>
        </w:rPr>
        <w:t>SameAirportException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39B737D5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876842">
        <w:rPr>
          <w:rFonts w:ascii="Consolas" w:eastAsia="宋体" w:hAnsi="Consolas" w:cs="宋体"/>
          <w:color w:val="61AFEF"/>
          <w:kern w:val="0"/>
          <w:sz w:val="24"/>
          <w:szCs w:val="24"/>
        </w:rPr>
        <w:t>departureAirport</w:t>
      </w:r>
      <w:r w:rsidRPr="00876842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876842">
        <w:rPr>
          <w:rFonts w:ascii="Consolas" w:eastAsia="宋体" w:hAnsi="Consolas" w:cs="宋体"/>
          <w:color w:val="98C379"/>
          <w:kern w:val="0"/>
          <w:sz w:val="24"/>
          <w:szCs w:val="24"/>
        </w:rPr>
        <w:t>equals</w:t>
      </w:r>
      <w:proofErr w:type="spellEnd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arrivalAirport</w:t>
      </w:r>
      <w:proofErr w:type="spellEnd"/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))</w:t>
      </w:r>
    </w:p>
    <w:p w14:paraId="44E5C35D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98C379"/>
          <w:kern w:val="0"/>
          <w:sz w:val="24"/>
          <w:szCs w:val="24"/>
        </w:rPr>
        <w:t>SameAirportException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(departureAirport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5C07B"/>
          <w:kern w:val="0"/>
          <w:sz w:val="24"/>
          <w:szCs w:val="24"/>
        </w:rPr>
        <w:t>" is the same with "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arrivalAirport </w:t>
      </w:r>
      <w:r w:rsidRPr="00876842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76842">
        <w:rPr>
          <w:rFonts w:ascii="Consolas" w:eastAsia="宋体" w:hAnsi="Consolas" w:cs="宋体"/>
          <w:color w:val="E5C07B"/>
          <w:kern w:val="0"/>
          <w:sz w:val="24"/>
          <w:szCs w:val="24"/>
        </w:rPr>
        <w:t>" ."</w:t>
      </w: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3D84B096" w14:textId="77777777" w:rsidR="00876842" w:rsidRPr="00876842" w:rsidRDefault="00876842" w:rsidP="0087684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76842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26773041" w14:textId="77777777" w:rsidR="00717983" w:rsidRDefault="00876842" w:rsidP="00717983">
      <w:pPr>
        <w:pStyle w:val="4"/>
      </w:pPr>
      <w:bookmarkStart w:id="12" w:name="_Toc40970672"/>
      <w:proofErr w:type="spellStart"/>
      <w:r>
        <w:rPr>
          <w:rFonts w:hint="eastAsia"/>
        </w:rPr>
        <w:t>TimeOrderException</w:t>
      </w:r>
      <w:bookmarkEnd w:id="12"/>
      <w:proofErr w:type="spellEnd"/>
    </w:p>
    <w:p w14:paraId="4582E536" w14:textId="77777777" w:rsidR="00876842" w:rsidRDefault="00717983" w:rsidP="00435147">
      <w:r>
        <w:rPr>
          <w:rFonts w:hint="eastAsia"/>
        </w:rPr>
        <w:t>原因：</w:t>
      </w:r>
      <w:r w:rsidR="00876842">
        <w:rPr>
          <w:rFonts w:hint="eastAsia"/>
        </w:rPr>
        <w:t>起飞时间应该在到达时间之前（不能相等）。</w:t>
      </w:r>
    </w:p>
    <w:p w14:paraId="49A019EA" w14:textId="77777777" w:rsidR="00876842" w:rsidRDefault="00717983" w:rsidP="00A704C4">
      <w:r>
        <w:rPr>
          <w:rFonts w:hint="eastAsia"/>
        </w:rPr>
        <w:t>抛出异常方法：</w:t>
      </w:r>
      <w:r w:rsidR="00876842">
        <w:rPr>
          <w:rFonts w:hint="eastAsia"/>
        </w:rPr>
        <w:t>首先try时间能否被parse，若不行则抛出</w:t>
      </w:r>
      <w:proofErr w:type="spellStart"/>
      <w:r w:rsidR="00876842">
        <w:rPr>
          <w:rFonts w:hint="eastAsia"/>
        </w:rPr>
        <w:t>DateTimeParseException</w:t>
      </w:r>
      <w:proofErr w:type="spellEnd"/>
      <w:r w:rsidR="00876842">
        <w:rPr>
          <w:rFonts w:hint="eastAsia"/>
        </w:rPr>
        <w:t>；否则在finally中使用</w:t>
      </w:r>
      <w:proofErr w:type="spellStart"/>
      <w:r w:rsidR="00876842">
        <w:rPr>
          <w:rFonts w:hint="eastAsia"/>
        </w:rPr>
        <w:t>L</w:t>
      </w:r>
      <w:r w:rsidR="00876842">
        <w:t>ocalDateTime</w:t>
      </w:r>
      <w:r w:rsidR="00876842">
        <w:rPr>
          <w:rFonts w:hint="eastAsia"/>
        </w:rPr>
        <w:t>.</w:t>
      </w:r>
      <w:r w:rsidR="00876842">
        <w:t>isBefor</w:t>
      </w:r>
      <w:r w:rsidR="00876842">
        <w:rPr>
          <w:rFonts w:hint="eastAsia"/>
        </w:rPr>
        <w:t>e</w:t>
      </w:r>
      <w:proofErr w:type="spellEnd"/>
      <w:r w:rsidR="00876842">
        <w:t>()</w:t>
      </w:r>
      <w:r w:rsidR="00876842">
        <w:rPr>
          <w:rFonts w:hint="eastAsia"/>
        </w:rPr>
        <w:t>方法比较时间先后。</w:t>
      </w:r>
    </w:p>
    <w:p w14:paraId="1E0F02EC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40EFD434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time format and departure is before arrival</w:t>
      </w:r>
    </w:p>
    <w:p w14:paraId="4BAC98C5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departureTime</w:t>
      </w:r>
      <w:proofErr w:type="spellEnd"/>
    </w:p>
    <w:p w14:paraId="376D9B27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arrivalTime</w:t>
      </w:r>
      <w:proofErr w:type="spellEnd"/>
    </w:p>
    <w:p w14:paraId="02E5FBFE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throws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TimeOrderException</w:t>
      </w:r>
      <w:proofErr w:type="spellEnd"/>
    </w:p>
    <w:p w14:paraId="4C00E410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@throws</w:t>
      </w: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ateTimeParseException</w:t>
      </w:r>
      <w:proofErr w:type="spellEnd"/>
    </w:p>
    <w:p w14:paraId="593A1AC5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521EA0F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void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checkTim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departur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arrivalTim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</w:t>
      </w:r>
    </w:p>
    <w:p w14:paraId="211D09E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hrows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TimeOrderException</w:t>
      </w:r>
      <w:proofErr w:type="spellEnd"/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DateTimeParseException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7211D58E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proofErr w:type="spellStart"/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dt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313AA55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31E5E514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    d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departur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yyyy-MM-dd HH:mm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5B920E60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a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arrival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yyyy-MM-dd HH:mm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0D3E581D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Exceptio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2BC6FED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DateTimeParseException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The date time is not matched."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C678DD"/>
          <w:kern w:val="0"/>
          <w:sz w:val="20"/>
          <w:szCs w:val="20"/>
        </w:rPr>
        <w:t>0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0C2B61B0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finally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774F5FC5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(d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!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t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!=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3B1A09AB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8E4930">
        <w:rPr>
          <w:rFonts w:ascii="Consolas" w:eastAsia="宋体" w:hAnsi="Consolas" w:cs="宋体"/>
          <w:color w:val="61AFEF"/>
          <w:kern w:val="0"/>
          <w:sz w:val="20"/>
          <w:szCs w:val="20"/>
        </w:rPr>
        <w:t>dt</w:t>
      </w:r>
      <w:r w:rsidRPr="008E493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isBefore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at))</w:t>
      </w:r>
    </w:p>
    <w:p w14:paraId="70F1BDC2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   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thro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E4930">
        <w:rPr>
          <w:rFonts w:ascii="Consolas" w:eastAsia="宋体" w:hAnsi="Consolas" w:cs="宋体"/>
          <w:color w:val="98C379"/>
          <w:kern w:val="0"/>
          <w:sz w:val="20"/>
          <w:szCs w:val="20"/>
        </w:rPr>
        <w:t>TimeOrderException</w:t>
      </w:r>
      <w:proofErr w:type="spellEnd"/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</w:p>
    <w:p w14:paraId="0509B71D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            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Departure time 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 is not before arrival time 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 </w:t>
      </w:r>
      <w:r w:rsidRPr="008E4930">
        <w:rPr>
          <w:rFonts w:ascii="Consolas" w:eastAsia="宋体" w:hAnsi="Consolas" w:cs="宋体"/>
          <w:color w:val="E06C75"/>
          <w:kern w:val="0"/>
          <w:sz w:val="20"/>
          <w:szCs w:val="20"/>
        </w:rPr>
        <w:t>+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E4930">
        <w:rPr>
          <w:rFonts w:ascii="Consolas" w:eastAsia="宋体" w:hAnsi="Consolas" w:cs="宋体"/>
          <w:color w:val="E5C07B"/>
          <w:kern w:val="0"/>
          <w:sz w:val="20"/>
          <w:szCs w:val="20"/>
        </w:rPr>
        <w:t>" ."</w:t>
      </w: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0C27BEB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14:paraId="2018E2E7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14:paraId="75C58D68" w14:textId="77777777" w:rsidR="008E4930" w:rsidRPr="008E4930" w:rsidRDefault="008E4930" w:rsidP="008E493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E4930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36CED8A6" w14:textId="77777777" w:rsidR="00717983" w:rsidRDefault="00435147" w:rsidP="00717983">
      <w:pPr>
        <w:pStyle w:val="4"/>
      </w:pPr>
      <w:bookmarkStart w:id="13" w:name="_Toc40970673"/>
      <w:proofErr w:type="spellStart"/>
      <w:r>
        <w:rPr>
          <w:rFonts w:hint="eastAsia"/>
        </w:rPr>
        <w:t>PlaneNumberFormatException</w:t>
      </w:r>
      <w:bookmarkEnd w:id="13"/>
      <w:proofErr w:type="spellEnd"/>
    </w:p>
    <w:p w14:paraId="385A3A89" w14:textId="77777777" w:rsidR="00876842" w:rsidRDefault="00717983" w:rsidP="00A704C4">
      <w:r>
        <w:rPr>
          <w:rFonts w:hint="eastAsia"/>
        </w:rPr>
        <w:t>原因：</w:t>
      </w:r>
      <w:r w:rsidR="00435147">
        <w:rPr>
          <w:rFonts w:hint="eastAsia"/>
        </w:rPr>
        <w:t>飞机编号不符合格式。</w:t>
      </w:r>
    </w:p>
    <w:p w14:paraId="788478A0" w14:textId="77777777" w:rsidR="00435147" w:rsidRDefault="00717983" w:rsidP="00A704C4">
      <w:r>
        <w:rPr>
          <w:rFonts w:hint="eastAsia"/>
        </w:rPr>
        <w:t>抛出异常方法：</w:t>
      </w:r>
      <w:r w:rsidR="00435147">
        <w:rPr>
          <w:rFonts w:hint="eastAsia"/>
        </w:rPr>
        <w:t>检查字符串长度以及首字母、后4位数字。</w:t>
      </w:r>
    </w:p>
    <w:p w14:paraId="0D1490AF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/**</w:t>
      </w:r>
    </w:p>
    <w:p w14:paraId="68FF351B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 check plane number</w:t>
      </w:r>
    </w:p>
    <w:p w14:paraId="21A53B1B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@param</w:t>
      </w:r>
      <w:r w:rsidRPr="00435147">
        <w:rPr>
          <w:rFonts w:ascii="Consolas" w:eastAsia="宋体" w:hAnsi="Consolas" w:cs="宋体"/>
          <w:color w:val="676F7D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i/>
          <w:iCs/>
          <w:color w:val="D19A66"/>
          <w:kern w:val="0"/>
          <w:sz w:val="22"/>
        </w:rPr>
        <w:t>planeNumber</w:t>
      </w:r>
      <w:proofErr w:type="spellEnd"/>
    </w:p>
    <w:p w14:paraId="5AD93CAB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@throws</w:t>
      </w:r>
      <w:r w:rsidRPr="00435147">
        <w:rPr>
          <w:rFonts w:ascii="Consolas" w:eastAsia="宋体" w:hAnsi="Consolas" w:cs="宋体"/>
          <w:color w:val="676F7D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FormatException</w:t>
      </w:r>
      <w:proofErr w:type="spellEnd"/>
    </w:p>
    <w:p w14:paraId="5AF95F5C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676F7D"/>
          <w:kern w:val="0"/>
          <w:sz w:val="22"/>
        </w:rPr>
        <w:t>     */</w:t>
      </w:r>
    </w:p>
    <w:p w14:paraId="2BCC3433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static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void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eckPlaneNumber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i/>
          <w:iCs/>
          <w:color w:val="D19A66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throws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PlaneNumberFormatException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14:paraId="53FB51F5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if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length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5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&amp;&amp;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arAt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0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'N'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||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arAt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0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'B'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) {</w:t>
      </w:r>
    </w:p>
    <w:p w14:paraId="6B83FE2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for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56B6C2"/>
          <w:kern w:val="0"/>
          <w:sz w:val="22"/>
        </w:rPr>
        <w:t>int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color w:val="ABB2BF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C678DD"/>
          <w:kern w:val="0"/>
          <w:sz w:val="22"/>
        </w:rPr>
        <w:t>1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&lt;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length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()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E06C75"/>
          <w:kern w:val="0"/>
          <w:sz w:val="22"/>
        </w:rPr>
        <w:t>++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14:paraId="41B998A0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if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!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Charact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isDigit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 w:val="22"/>
        </w:rPr>
        <w:t>planeNumber</w:t>
      </w:r>
      <w:r w:rsidRPr="00435147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charAt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 w:val="22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 w:val="22"/>
        </w:rPr>
        <w:t>)))</w:t>
      </w:r>
    </w:p>
    <w:p w14:paraId="0820FB2F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thro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ne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PlaneNumberFormatException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planeNumber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+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" has incorrect format."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7450F15E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}</w:t>
      </w:r>
    </w:p>
    <w:p w14:paraId="6048A54C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}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else</w:t>
      </w:r>
    </w:p>
    <w:p w14:paraId="5DFA421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thro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new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98C379"/>
          <w:kern w:val="0"/>
          <w:sz w:val="22"/>
        </w:rPr>
        <w:t>PlaneNumberFormatException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(planeNumber </w:t>
      </w:r>
      <w:r w:rsidRPr="00435147">
        <w:rPr>
          <w:rFonts w:ascii="Consolas" w:eastAsia="宋体" w:hAnsi="Consolas" w:cs="宋体"/>
          <w:color w:val="E06C75"/>
          <w:kern w:val="0"/>
          <w:sz w:val="22"/>
        </w:rPr>
        <w:t>+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 w:val="22"/>
        </w:rPr>
        <w:t>" has incorrect format."</w:t>
      </w:r>
      <w:r w:rsidRPr="00435147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64C5E190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35147">
        <w:rPr>
          <w:rFonts w:ascii="Consolas" w:eastAsia="宋体" w:hAnsi="Consolas" w:cs="宋体"/>
          <w:color w:val="BBBBBB"/>
          <w:kern w:val="0"/>
          <w:sz w:val="22"/>
        </w:rPr>
        <w:t>    }</w:t>
      </w:r>
    </w:p>
    <w:p w14:paraId="166B4B86" w14:textId="77777777" w:rsidR="00717983" w:rsidRDefault="00435147" w:rsidP="00717983">
      <w:pPr>
        <w:pStyle w:val="4"/>
      </w:pPr>
      <w:bookmarkStart w:id="14" w:name="_Toc40970674"/>
      <w:proofErr w:type="spellStart"/>
      <w:r>
        <w:rPr>
          <w:rFonts w:hint="eastAsia"/>
        </w:rPr>
        <w:lastRenderedPageBreak/>
        <w:t>PlaneTypeException</w:t>
      </w:r>
      <w:bookmarkEnd w:id="14"/>
      <w:proofErr w:type="spellEnd"/>
    </w:p>
    <w:p w14:paraId="2D3D10F9" w14:textId="77777777" w:rsidR="00435147" w:rsidRDefault="00717983" w:rsidP="00A704C4">
      <w:r>
        <w:rPr>
          <w:rFonts w:hint="eastAsia"/>
        </w:rPr>
        <w:t>原因：</w:t>
      </w:r>
      <w:r w:rsidR="00435147">
        <w:rPr>
          <w:rFonts w:hint="eastAsia"/>
        </w:rPr>
        <w:t>飞机类型不符合格式。</w:t>
      </w:r>
    </w:p>
    <w:p w14:paraId="1AC0EA44" w14:textId="77777777" w:rsidR="00435147" w:rsidRDefault="00717983" w:rsidP="00A704C4">
      <w:r>
        <w:rPr>
          <w:rFonts w:hint="eastAsia"/>
        </w:rPr>
        <w:t>抛出异常方法：</w:t>
      </w:r>
      <w:r w:rsidR="00435147">
        <w:rPr>
          <w:rFonts w:hint="eastAsia"/>
        </w:rPr>
        <w:t>检查是否由字母和数字构成。</w:t>
      </w:r>
    </w:p>
    <w:p w14:paraId="75E7E2F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5BFAA9F1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 check plane type</w:t>
      </w:r>
    </w:p>
    <w:p w14:paraId="3A5673C5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435147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i/>
          <w:iCs/>
          <w:color w:val="D19A66"/>
          <w:kern w:val="0"/>
          <w:szCs w:val="21"/>
        </w:rPr>
        <w:t>strType</w:t>
      </w:r>
      <w:proofErr w:type="spellEnd"/>
    </w:p>
    <w:p w14:paraId="21A411A7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@throws</w:t>
      </w:r>
      <w:r w:rsidRPr="00435147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Cs w:val="21"/>
        </w:rPr>
        <w:t>PlaneTypeException</w:t>
      </w:r>
      <w:proofErr w:type="spellEnd"/>
    </w:p>
    <w:p w14:paraId="2E45F947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4D78E8D1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checkPlaneType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i/>
          <w:iCs/>
          <w:color w:val="D19A66"/>
          <w:kern w:val="0"/>
          <w:szCs w:val="21"/>
        </w:rPr>
        <w:t>strType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)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PlaneTypeException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32887377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Cs w:val="21"/>
        </w:rPr>
        <w:t>strType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length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(); 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37C27865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35147">
        <w:rPr>
          <w:rFonts w:ascii="Consolas" w:eastAsia="宋体" w:hAnsi="Consolas" w:cs="宋体"/>
          <w:color w:val="56B6C2"/>
          <w:kern w:val="0"/>
          <w:szCs w:val="21"/>
        </w:rPr>
        <w:t>char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ABB2BF"/>
          <w:kern w:val="0"/>
          <w:szCs w:val="21"/>
        </w:rPr>
        <w:t>ch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35147">
        <w:rPr>
          <w:rFonts w:ascii="Consolas" w:eastAsia="宋体" w:hAnsi="Consolas" w:cs="宋体"/>
          <w:color w:val="61AFEF"/>
          <w:kern w:val="0"/>
          <w:szCs w:val="21"/>
        </w:rPr>
        <w:t>strType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charAt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35147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3514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3A917E34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!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35147">
        <w:rPr>
          <w:rFonts w:ascii="Consolas" w:eastAsia="宋体" w:hAnsi="Consolas" w:cs="宋体"/>
          <w:color w:val="61AFEF"/>
          <w:kern w:val="0"/>
          <w:szCs w:val="21"/>
        </w:rPr>
        <w:t>Character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isAlphabetic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ch)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61AFEF"/>
          <w:kern w:val="0"/>
          <w:szCs w:val="21"/>
        </w:rPr>
        <w:t>Character</w:t>
      </w:r>
      <w:r w:rsidRPr="0043514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isDigit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ch)))</w:t>
      </w:r>
    </w:p>
    <w:p w14:paraId="7AA35D9D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98C379"/>
          <w:kern w:val="0"/>
          <w:szCs w:val="21"/>
        </w:rPr>
        <w:t>PlaneTypeException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(strType </w:t>
      </w:r>
      <w:r w:rsidRPr="00435147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35147">
        <w:rPr>
          <w:rFonts w:ascii="Consolas" w:eastAsia="宋体" w:hAnsi="Consolas" w:cs="宋体"/>
          <w:color w:val="E5C07B"/>
          <w:kern w:val="0"/>
          <w:szCs w:val="21"/>
        </w:rPr>
        <w:t>" has incorrect format."</w:t>
      </w:r>
      <w:r w:rsidRPr="0043514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684B503C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2C5205E9" w14:textId="77777777" w:rsidR="00435147" w:rsidRPr="00435147" w:rsidRDefault="00435147" w:rsidP="004351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35147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61B975A3" w14:textId="77777777" w:rsidR="00717983" w:rsidRDefault="003367DA" w:rsidP="00717983">
      <w:pPr>
        <w:pStyle w:val="4"/>
      </w:pPr>
      <w:bookmarkStart w:id="15" w:name="_Toc40970675"/>
      <w:proofErr w:type="spellStart"/>
      <w:r>
        <w:rPr>
          <w:rFonts w:hint="eastAsia"/>
        </w:rPr>
        <w:t>PlaneSeatRangeException</w:t>
      </w:r>
      <w:bookmarkEnd w:id="15"/>
      <w:proofErr w:type="spellEnd"/>
    </w:p>
    <w:p w14:paraId="22E2DEAF" w14:textId="77777777" w:rsidR="003367DA" w:rsidRDefault="00717983" w:rsidP="00A704C4">
      <w:r>
        <w:rPr>
          <w:rFonts w:hint="eastAsia"/>
        </w:rPr>
        <w:t>原因：</w:t>
      </w:r>
      <w:r w:rsidR="003367DA">
        <w:rPr>
          <w:rFonts w:hint="eastAsia"/>
        </w:rPr>
        <w:t>飞机座位数范围错误。</w:t>
      </w:r>
    </w:p>
    <w:p w14:paraId="7485ABB3" w14:textId="77777777" w:rsidR="003367DA" w:rsidRDefault="00717983" w:rsidP="00A704C4">
      <w:r>
        <w:rPr>
          <w:rFonts w:hint="eastAsia"/>
        </w:rPr>
        <w:t>抛出异常方法：</w:t>
      </w:r>
      <w:r w:rsidR="003367DA">
        <w:rPr>
          <w:rFonts w:hint="eastAsia"/>
        </w:rPr>
        <w:t>转换为整数比较范围。</w:t>
      </w:r>
    </w:p>
    <w:p w14:paraId="4718E0D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2076B130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check plane seat range</w:t>
      </w:r>
    </w:p>
    <w:p w14:paraId="04783570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strSeats</w:t>
      </w:r>
      <w:proofErr w:type="spellEnd"/>
    </w:p>
    <w:p w14:paraId="12A6C99B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@throws</w:t>
      </w: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24"/>
          <w:szCs w:val="24"/>
        </w:rPr>
        <w:t>PlaneSeatRangeException</w:t>
      </w:r>
      <w:proofErr w:type="spellEnd"/>
    </w:p>
    <w:p w14:paraId="2390F077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0A65BEB4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98C379"/>
          <w:kern w:val="0"/>
          <w:sz w:val="24"/>
          <w:szCs w:val="24"/>
        </w:rPr>
        <w:t>checkPlaneSeat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strSeats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throws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PlaneSeatRangeException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7C51BF14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3367DA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ABB2BF"/>
          <w:kern w:val="0"/>
          <w:sz w:val="24"/>
          <w:szCs w:val="24"/>
        </w:rPr>
        <w:t>int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24"/>
          <w:szCs w:val="24"/>
        </w:rPr>
        <w:t>Integer</w:t>
      </w:r>
      <w:r w:rsidRPr="003367D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str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671C4B3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int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24"/>
          <w:szCs w:val="24"/>
        </w:rPr>
        <w:t>50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||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intSeats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&gt;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24"/>
          <w:szCs w:val="24"/>
        </w:rPr>
        <w:t>600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</w:t>
      </w:r>
    </w:p>
    <w:p w14:paraId="437F4F6F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throw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98C379"/>
          <w:kern w:val="0"/>
          <w:sz w:val="24"/>
          <w:szCs w:val="24"/>
        </w:rPr>
        <w:t>PlaneSeatRangeException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(intSeats </w:t>
      </w:r>
      <w:r w:rsidRPr="003367DA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367DA">
        <w:rPr>
          <w:rFonts w:ascii="Consolas" w:eastAsia="宋体" w:hAnsi="Consolas" w:cs="宋体"/>
          <w:color w:val="E5C07B"/>
          <w:kern w:val="0"/>
          <w:sz w:val="24"/>
          <w:szCs w:val="24"/>
        </w:rPr>
        <w:t>" is not in [50, 600]."</w:t>
      </w: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6171AD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3367DA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3F6E32FA" w14:textId="77777777" w:rsidR="00717983" w:rsidRDefault="003367DA" w:rsidP="00717983">
      <w:pPr>
        <w:pStyle w:val="4"/>
      </w:pPr>
      <w:bookmarkStart w:id="16" w:name="_Toc40970676"/>
      <w:proofErr w:type="spellStart"/>
      <w:r>
        <w:rPr>
          <w:rFonts w:hint="eastAsia"/>
        </w:rPr>
        <w:lastRenderedPageBreak/>
        <w:t>PlaneAgeFormatException</w:t>
      </w:r>
      <w:bookmarkEnd w:id="16"/>
      <w:proofErr w:type="spellEnd"/>
    </w:p>
    <w:p w14:paraId="01A67E7C" w14:textId="77777777" w:rsidR="00435147" w:rsidRDefault="00717983" w:rsidP="00A704C4">
      <w:r>
        <w:rPr>
          <w:rFonts w:hint="eastAsia"/>
        </w:rPr>
        <w:t>原因：</w:t>
      </w:r>
      <w:r w:rsidR="003367DA">
        <w:rPr>
          <w:rFonts w:hint="eastAsia"/>
        </w:rPr>
        <w:t>飞机年龄非一位小数或整数，且介于0-30之间</w:t>
      </w:r>
    </w:p>
    <w:p w14:paraId="6B4F1078" w14:textId="77777777" w:rsidR="003367DA" w:rsidRDefault="00717983" w:rsidP="00A704C4">
      <w:r>
        <w:rPr>
          <w:rFonts w:hint="eastAsia"/>
        </w:rPr>
        <w:t>抛出异常方法：</w:t>
      </w:r>
      <w:r w:rsidR="003367DA">
        <w:rPr>
          <w:rFonts w:hint="eastAsia"/>
        </w:rPr>
        <w:t>查找小数点的位置，与字符串长度比较，得出几位小数，并查找区间。</w:t>
      </w:r>
    </w:p>
    <w:p w14:paraId="5337B8F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1BC0AEC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check plane age format</w:t>
      </w:r>
    </w:p>
    <w:p w14:paraId="49FE0593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Age</w:t>
      </w:r>
      <w:proofErr w:type="spellEnd"/>
    </w:p>
    <w:p w14:paraId="3128A6DA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PlaneAgeFormatException</w:t>
      </w:r>
      <w:proofErr w:type="spellEnd"/>
    </w:p>
    <w:p w14:paraId="7F95D9D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32D3662D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checkPlaneAg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Ag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PlaneAgeFormatException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73038810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3367DA">
        <w:rPr>
          <w:rFonts w:ascii="Consolas" w:eastAsia="宋体" w:hAnsi="Consolas" w:cs="宋体"/>
          <w:color w:val="56B6C2"/>
          <w:kern w:val="0"/>
          <w:sz w:val="16"/>
          <w:szCs w:val="16"/>
        </w:rPr>
        <w:t>doubl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age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Double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strAge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6987C519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strAge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indexOf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3367DA">
        <w:rPr>
          <w:rFonts w:ascii="Consolas" w:eastAsia="宋体" w:hAnsi="Consolas" w:cs="宋体"/>
          <w:color w:val="E5C07B"/>
          <w:kern w:val="0"/>
          <w:sz w:val="16"/>
          <w:szCs w:val="16"/>
        </w:rPr>
        <w:t>"."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61AFEF"/>
          <w:kern w:val="0"/>
          <w:sz w:val="16"/>
          <w:szCs w:val="16"/>
        </w:rPr>
        <w:t>strAge</w:t>
      </w:r>
      <w:r w:rsidRPr="003367DA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length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16"/>
          <w:szCs w:val="16"/>
        </w:rPr>
        <w:t>2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age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age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C678DD"/>
          <w:kern w:val="0"/>
          <w:sz w:val="16"/>
          <w:szCs w:val="16"/>
        </w:rPr>
        <w:t>30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14:paraId="18A13084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throw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3367DA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3367DA">
        <w:rPr>
          <w:rFonts w:ascii="Consolas" w:eastAsia="宋体" w:hAnsi="Consolas" w:cs="宋体"/>
          <w:color w:val="98C379"/>
          <w:kern w:val="0"/>
          <w:sz w:val="16"/>
          <w:szCs w:val="16"/>
        </w:rPr>
        <w:t>PlaneAgeFormatException</w:t>
      </w:r>
      <w:proofErr w:type="spellEnd"/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7ACF0906" w14:textId="77777777" w:rsidR="003367DA" w:rsidRPr="003367DA" w:rsidRDefault="003367DA" w:rsidP="003367D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3367DA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739A198C" w14:textId="77777777" w:rsidR="004D018A" w:rsidRPr="004D018A" w:rsidRDefault="004D018A" w:rsidP="004D018A">
      <w:pPr>
        <w:pStyle w:val="4"/>
        <w:rPr>
          <w:color w:val="BBBBBB"/>
        </w:rPr>
      </w:pPr>
      <w:bookmarkStart w:id="17" w:name="_Toc40970677"/>
      <w:proofErr w:type="spellStart"/>
      <w:r w:rsidRPr="004D018A">
        <w:t>SameEntryException</w:t>
      </w:r>
      <w:bookmarkEnd w:id="17"/>
      <w:proofErr w:type="spellEnd"/>
    </w:p>
    <w:p w14:paraId="79D2FF20" w14:textId="77777777" w:rsidR="003367DA" w:rsidRDefault="004D018A" w:rsidP="004D018A">
      <w:r>
        <w:rPr>
          <w:rFonts w:hint="eastAsia"/>
        </w:rPr>
        <w:t>原因：存在两个航班，飞机和航班号都相等。</w:t>
      </w:r>
    </w:p>
    <w:p w14:paraId="2E9264CA" w14:textId="6BBCF2A7" w:rsidR="004D018A" w:rsidRDefault="004D018A" w:rsidP="004D018A">
      <w:r>
        <w:rPr>
          <w:rFonts w:hint="eastAsia"/>
        </w:rPr>
        <w:t>抛出异常方法：</w:t>
      </w:r>
      <w:r w:rsidR="00BF14A8">
        <w:rPr>
          <w:rFonts w:hint="eastAsia"/>
        </w:rPr>
        <w:t>遍历所有计划项，两两比较是否存在上述条件。</w:t>
      </w:r>
    </w:p>
    <w:p w14:paraId="4F453A4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2DD8A9C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check dates and numbers conflict</w:t>
      </w:r>
    </w:p>
    <w:p w14:paraId="6BF5184B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SameEntryException</w:t>
      </w:r>
      <w:proofErr w:type="spellEnd"/>
    </w:p>
    <w:p w14:paraId="34B1E484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27986BC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checkDateNumberConflic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SameEntryException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1D6A8FC0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Lis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AllPlanningEntrie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1C197AEA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n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size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188D2566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n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79E06AFB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j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; j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n; 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j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3175107A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j) {</w:t>
      </w:r>
    </w:p>
    <w:p w14:paraId="7305E45F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e1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i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e2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j);</w:t>
      </w:r>
    </w:p>
    <w:p w14:paraId="4416F85D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14:paraId="4042D855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((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e1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14:paraId="5F7218D5" w14:textId="4F92BAEE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    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>
        <w:rPr>
          <w:rFonts w:ascii="Consolas" w:eastAsia="宋体" w:hAnsi="Consolas" w:cs="宋体" w:hint="eastAsia"/>
          <w:color w:val="98C379"/>
          <w:kern w:val="0"/>
          <w:sz w:val="16"/>
          <w:szCs w:val="16"/>
        </w:rPr>
        <w:t>e</w:t>
      </w:r>
      <w:r>
        <w:rPr>
          <w:rFonts w:ascii="Consolas" w:eastAsia="宋体" w:hAnsi="Consolas" w:cs="宋体"/>
          <w:color w:val="98C379"/>
          <w:kern w:val="0"/>
          <w:sz w:val="16"/>
          <w:szCs w:val="16"/>
        </w:rPr>
        <w:t>qu</w:t>
      </w:r>
      <w:r>
        <w:rPr>
          <w:rFonts w:ascii="Consolas" w:eastAsia="宋体" w:hAnsi="Consolas" w:cs="宋体" w:hint="eastAsia"/>
          <w:color w:val="98C379"/>
          <w:kern w:val="0"/>
          <w:sz w:val="16"/>
          <w:szCs w:val="16"/>
        </w:rPr>
        <w:t>als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0A6470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 e2)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Resource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))</w:t>
      </w:r>
    </w:p>
    <w:p w14:paraId="372F890F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throw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SameEntryException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5C07B"/>
          <w:kern w:val="0"/>
          <w:sz w:val="16"/>
          <w:szCs w:val="16"/>
        </w:rPr>
        <w:t>" and "</w:t>
      </w:r>
    </w:p>
    <w:p w14:paraId="35A9CA95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       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0A6470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0A6470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0A6470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0A6470">
        <w:rPr>
          <w:rFonts w:ascii="Consolas" w:eastAsia="宋体" w:hAnsi="Consolas" w:cs="宋体"/>
          <w:color w:val="E5C07B"/>
          <w:kern w:val="0"/>
          <w:sz w:val="16"/>
          <w:szCs w:val="16"/>
        </w:rPr>
        <w:t>" are the same entries."</w:t>
      </w: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4DCD909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}</w:t>
      </w:r>
    </w:p>
    <w:p w14:paraId="622FEDBB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}</w:t>
      </w:r>
    </w:p>
    <w:p w14:paraId="63BFFDB7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14:paraId="57754D11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}</w:t>
      </w:r>
    </w:p>
    <w:p w14:paraId="4A1A5B1E" w14:textId="77777777" w:rsidR="000A6470" w:rsidRPr="000A6470" w:rsidRDefault="000A6470" w:rsidP="000A647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0A6470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4AB5E0D6" w14:textId="77777777" w:rsidR="000A6470" w:rsidRDefault="000A6470" w:rsidP="004D018A"/>
    <w:p w14:paraId="3823376C" w14:textId="77777777" w:rsidR="00861C90" w:rsidRDefault="0028104B" w:rsidP="0028104B">
      <w:pPr>
        <w:pStyle w:val="4"/>
      </w:pPr>
      <w:bookmarkStart w:id="18" w:name="_Toc40970678"/>
      <w:proofErr w:type="spellStart"/>
      <w:r>
        <w:rPr>
          <w:rFonts w:hint="eastAsia"/>
        </w:rPr>
        <w:t>HugeTimeGapException</w:t>
      </w:r>
      <w:bookmarkEnd w:id="18"/>
      <w:proofErr w:type="spellEnd"/>
    </w:p>
    <w:p w14:paraId="3A1207E5" w14:textId="77777777" w:rsidR="0028104B" w:rsidRDefault="0028104B" w:rsidP="0028104B">
      <w:r>
        <w:rPr>
          <w:rFonts w:hint="eastAsia"/>
        </w:rPr>
        <w:t>原因：起飞时间和到达时间超过一天。</w:t>
      </w:r>
    </w:p>
    <w:p w14:paraId="60C5B7FA" w14:textId="77777777" w:rsidR="0028104B" w:rsidRDefault="0028104B" w:rsidP="0028104B">
      <w:r>
        <w:rPr>
          <w:rFonts w:hint="eastAsia"/>
        </w:rPr>
        <w:t>抛出异常方法：</w:t>
      </w:r>
      <w:r w:rsidR="00827341">
        <w:rPr>
          <w:rFonts w:hint="eastAsia"/>
        </w:rPr>
        <w:t>判断每个计划项的起飞时间晚1d是否比到达时间晚。</w:t>
      </w:r>
    </w:p>
    <w:p w14:paraId="1C2FDF38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7393224F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heck gap between leaving and arrival</w:t>
      </w:r>
    </w:p>
    <w:p w14:paraId="6E982F07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@throws</w:t>
      </w: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HugeTimeGapException</w:t>
      </w:r>
      <w:proofErr w:type="spellEnd"/>
    </w:p>
    <w:p w14:paraId="5F5102F9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41EBE5CB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checkTimeGap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throws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HugeTimeGapException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11DB86B3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gt;&gt;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entries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AllPlanningEntries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2DCB2E5C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n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66BE5523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n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2ED51820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i);</w:t>
      </w:r>
    </w:p>
    <w:p w14:paraId="400B597E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27341">
        <w:rPr>
          <w:rFonts w:ascii="Consolas" w:eastAsia="宋体" w:hAnsi="Consolas" w:cs="宋体"/>
          <w:color w:val="56B6C2"/>
          <w:kern w:val="0"/>
          <w:sz w:val="18"/>
          <w:szCs w:val="18"/>
        </w:rPr>
        <w:t>LocalDateTime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t1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TimeLeaving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t2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getTimeArrival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0E7516C3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t1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plusDays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27341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isBefore</w:t>
      </w:r>
      <w:proofErr w:type="spellEnd"/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t2))</w:t>
      </w:r>
    </w:p>
    <w:p w14:paraId="3CF6DE1A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throw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HugeTimeGapException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t1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5C07B"/>
          <w:kern w:val="0"/>
          <w:sz w:val="18"/>
          <w:szCs w:val="18"/>
        </w:rPr>
        <w:t>" is to early than "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27341">
        <w:rPr>
          <w:rFonts w:ascii="Consolas" w:eastAsia="宋体" w:hAnsi="Consolas" w:cs="宋体"/>
          <w:color w:val="61AFEF"/>
          <w:kern w:val="0"/>
          <w:sz w:val="18"/>
          <w:szCs w:val="18"/>
        </w:rPr>
        <w:t>t2</w:t>
      </w:r>
      <w:r w:rsidRPr="0082734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27341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14:paraId="65B36C2D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2F49E74B" w14:textId="77777777" w:rsidR="00827341" w:rsidRPr="00827341" w:rsidRDefault="00827341" w:rsidP="0082734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2734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413B0622" w14:textId="77777777" w:rsidR="0028104B" w:rsidRDefault="0028104B" w:rsidP="0028104B">
      <w:pPr>
        <w:pStyle w:val="4"/>
      </w:pPr>
      <w:bookmarkStart w:id="19" w:name="_Toc40970679"/>
      <w:proofErr w:type="spellStart"/>
      <w:r>
        <w:rPr>
          <w:rFonts w:hint="eastAsia"/>
        </w:rPr>
        <w:t>EntryInconsistentInfoException</w:t>
      </w:r>
      <w:bookmarkEnd w:id="19"/>
      <w:proofErr w:type="spellEnd"/>
    </w:p>
    <w:p w14:paraId="106710AF" w14:textId="77777777" w:rsidR="0028104B" w:rsidRDefault="0028104B" w:rsidP="0028104B">
      <w:r>
        <w:rPr>
          <w:rFonts w:hint="eastAsia"/>
        </w:rPr>
        <w:t>原因：相同航班号的航班信息（起降地点/时间）不一致。</w:t>
      </w:r>
    </w:p>
    <w:p w14:paraId="5CF7C43E" w14:textId="77777777" w:rsidR="0028104B" w:rsidRDefault="0028104B" w:rsidP="0028104B">
      <w:r>
        <w:rPr>
          <w:rFonts w:hint="eastAsia"/>
        </w:rPr>
        <w:t>抛出异常方法：</w:t>
      </w:r>
      <w:r w:rsidR="00983191">
        <w:rPr>
          <w:rFonts w:hint="eastAsia"/>
        </w:rPr>
        <w:t>检查每一对计划项，得到其时间和地点对象。</w:t>
      </w:r>
    </w:p>
    <w:p w14:paraId="283060FB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63054A95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check entry information consistent</w:t>
      </w:r>
    </w:p>
    <w:p w14:paraId="5D0B2851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yInconsistentInfoException</w:t>
      </w:r>
      <w:proofErr w:type="spellEnd"/>
    </w:p>
    <w:p w14:paraId="1016A4BD" w14:textId="77777777" w:rsidR="00983191" w:rsidRPr="00602DE3" w:rsidRDefault="00983191" w:rsidP="0098319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33FF4A59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checkEntryConsistentInfo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EntryInconsistentInfoExcep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63D40043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Lis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AllPlanningEntrie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571AF290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size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3FD8718D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n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6D8915FF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fo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j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; j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n; 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j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3F1DC76E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i</w:t>
      </w:r>
      <w:proofErr w:type="spellEnd"/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j) {</w:t>
      </w:r>
    </w:p>
    <w:p w14:paraId="7478A119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i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14:paraId="52C929A0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e2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ntries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j);</w:t>
      </w:r>
    </w:p>
    <w:p w14:paraId="0A4ECE8C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14:paraId="0C568829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602DE3">
        <w:rPr>
          <w:rFonts w:ascii="Consolas" w:eastAsia="宋体" w:hAnsi="Consolas" w:cs="宋体"/>
          <w:color w:val="56B6C2"/>
          <w:kern w:val="0"/>
          <w:sz w:val="16"/>
          <w:szCs w:val="16"/>
        </w:rPr>
        <w:t>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t11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t12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14:paraId="6EB24251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    t21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t22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toLocalTime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47A70AD2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t1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t21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t1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t22)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Loca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Loca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))</w:t>
      </w:r>
    </w:p>
    <w:p w14:paraId="19FFDABB" w14:textId="70313D70" w:rsidR="00602DE3" w:rsidRPr="00602DE3" w:rsidRDefault="00602DE3" w:rsidP="00295A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throw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EntryInconsistentInfoException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1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5C07B"/>
          <w:kern w:val="0"/>
          <w:sz w:val="16"/>
          <w:szCs w:val="16"/>
        </w:rPr>
        <w:t>" and "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61AFEF"/>
          <w:kern w:val="0"/>
          <w:sz w:val="16"/>
          <w:szCs w:val="16"/>
        </w:rPr>
        <w:t>e2</w:t>
      </w:r>
      <w:r w:rsidRPr="00602DE3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602DE3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() </w:t>
      </w:r>
      <w:r w:rsidRPr="00602DE3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602DE3">
        <w:rPr>
          <w:rFonts w:ascii="Consolas" w:eastAsia="宋体" w:hAnsi="Consolas" w:cs="宋体"/>
          <w:color w:val="E5C07B"/>
          <w:kern w:val="0"/>
          <w:sz w:val="16"/>
          <w:szCs w:val="16"/>
        </w:rPr>
        <w:t>" is inconsistent."</w:t>
      </w: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0776F501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}</w:t>
      </w:r>
    </w:p>
    <w:p w14:paraId="79A1DC42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}</w:t>
      </w:r>
    </w:p>
    <w:p w14:paraId="518BD952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14:paraId="7D1CF6AD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14:paraId="5B304D85" w14:textId="77777777" w:rsidR="00602DE3" w:rsidRPr="00602DE3" w:rsidRDefault="00602DE3" w:rsidP="00602DE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602DE3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6F35D5A6" w14:textId="76464BA3" w:rsidR="0028104B" w:rsidRDefault="00C61460" w:rsidP="0028104B">
      <w:pPr>
        <w:pStyle w:val="4"/>
      </w:pPr>
      <w:bookmarkStart w:id="20" w:name="_Toc40970680"/>
      <w:proofErr w:type="spellStart"/>
      <w:r>
        <w:rPr>
          <w:rFonts w:hint="eastAsia"/>
        </w:rPr>
        <w:t>PlaneInconsistentInfo</w:t>
      </w:r>
      <w:r w:rsidR="0063257F">
        <w:t>Exception</w:t>
      </w:r>
      <w:bookmarkEnd w:id="20"/>
      <w:proofErr w:type="spellEnd"/>
    </w:p>
    <w:p w14:paraId="7F523092" w14:textId="77777777" w:rsidR="0063257F" w:rsidRDefault="0063257F" w:rsidP="0063257F">
      <w:r>
        <w:rPr>
          <w:rFonts w:hint="eastAsia"/>
        </w:rPr>
        <w:t>原因：不同的航班中出现相同的飞机。</w:t>
      </w:r>
    </w:p>
    <w:p w14:paraId="0F1E4734" w14:textId="0C1D2E63" w:rsidR="0063257F" w:rsidRDefault="0063257F" w:rsidP="0063257F">
      <w:r>
        <w:rPr>
          <w:rFonts w:hint="eastAsia"/>
        </w:rPr>
        <w:t>抛出异常方法：</w:t>
      </w:r>
      <w:r w:rsidR="005D7DA8">
        <w:rPr>
          <w:rFonts w:hint="eastAsia"/>
        </w:rPr>
        <w:t>遍历每一对飞机，若飞机号相同，但内容不相同，则出现不一致信息。</w:t>
      </w:r>
    </w:p>
    <w:p w14:paraId="5D5A460E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6B3E6F9C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 * check plane information consistent</w:t>
      </w:r>
    </w:p>
    <w:p w14:paraId="554C9C6C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@throws</w:t>
      </w:r>
      <w:r w:rsidRPr="005D7DA8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5D7DA8">
        <w:rPr>
          <w:rFonts w:ascii="Consolas" w:eastAsia="宋体" w:hAnsi="Consolas" w:cs="宋体"/>
          <w:color w:val="61AFEF"/>
          <w:kern w:val="0"/>
          <w:szCs w:val="21"/>
        </w:rPr>
        <w:t>PlaneInconsistentInfoException</w:t>
      </w:r>
      <w:proofErr w:type="spellEnd"/>
    </w:p>
    <w:p w14:paraId="7719B2AC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2FE86FB7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checkPlaneConsistentInfo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)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PlaneInconsistentInfoException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03128372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Set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plane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5D7DA8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AllResource</w:t>
      </w:r>
      <w:proofErr w:type="spellEnd"/>
      <w:r w:rsidRPr="005D7DA8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78495639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r1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planes) {</w:t>
      </w:r>
    </w:p>
    <w:p w14:paraId="307DB030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r2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planes) {</w:t>
      </w:r>
    </w:p>
    <w:p w14:paraId="60DCE5FF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r1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!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r2) {</w:t>
      </w:r>
    </w:p>
    <w:p w14:paraId="15704932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5D7DA8">
        <w:rPr>
          <w:rFonts w:ascii="Consolas" w:eastAsia="宋体" w:hAnsi="Consolas" w:cs="宋体"/>
          <w:color w:val="56B6C2"/>
          <w:kern w:val="0"/>
          <w:szCs w:val="21"/>
        </w:rPr>
        <w:t>Plane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p1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Plane) r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p2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Plane) r2;</w:t>
      </w:r>
    </w:p>
    <w:p w14:paraId="0FB4C9AD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Numbe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2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Numbe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))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&amp;&amp;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!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p2))</w:t>
      </w:r>
    </w:p>
    <w:p w14:paraId="25A9A267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   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PlaneInconsistentInfoException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5D7DA8">
        <w:rPr>
          <w:rFonts w:ascii="Consolas" w:eastAsia="宋体" w:hAnsi="Consolas" w:cs="宋体"/>
          <w:color w:val="61AFEF"/>
          <w:kern w:val="0"/>
          <w:szCs w:val="21"/>
        </w:rPr>
        <w:t>p1</w:t>
      </w:r>
      <w:r w:rsidRPr="005D7DA8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5D7DA8">
        <w:rPr>
          <w:rFonts w:ascii="Consolas" w:eastAsia="宋体" w:hAnsi="Consolas" w:cs="宋体"/>
          <w:color w:val="98C379"/>
          <w:kern w:val="0"/>
          <w:szCs w:val="21"/>
        </w:rPr>
        <w:t>getNumber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() </w:t>
      </w:r>
      <w:r w:rsidRPr="005D7DA8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5D7DA8">
        <w:rPr>
          <w:rFonts w:ascii="Consolas" w:eastAsia="宋体" w:hAnsi="Consolas" w:cs="宋体"/>
          <w:color w:val="E5C07B"/>
          <w:kern w:val="0"/>
          <w:szCs w:val="21"/>
        </w:rPr>
        <w:t>" has inconsistent information."</w:t>
      </w:r>
      <w:r w:rsidRPr="005D7DA8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77C817DD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    }</w:t>
      </w:r>
    </w:p>
    <w:p w14:paraId="5248804E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14:paraId="426F1677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3ABD9CD0" w14:textId="77777777" w:rsidR="005D7DA8" w:rsidRPr="005D7DA8" w:rsidRDefault="005D7DA8" w:rsidP="005D7DA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5D7DA8">
        <w:rPr>
          <w:rFonts w:ascii="Consolas" w:eastAsia="宋体" w:hAnsi="Consolas" w:cs="宋体"/>
          <w:color w:val="BBBBBB"/>
          <w:kern w:val="0"/>
          <w:szCs w:val="21"/>
        </w:rPr>
        <w:lastRenderedPageBreak/>
        <w:t>    }</w:t>
      </w:r>
    </w:p>
    <w:p w14:paraId="179E5A9A" w14:textId="77777777" w:rsidR="0063257F" w:rsidRDefault="00A71E74" w:rsidP="0063257F">
      <w:pPr>
        <w:pStyle w:val="4"/>
      </w:pPr>
      <w:bookmarkStart w:id="21" w:name="_Toc40970681"/>
      <w:proofErr w:type="spellStart"/>
      <w:r>
        <w:rPr>
          <w:rFonts w:hint="eastAsia"/>
        </w:rPr>
        <w:t>SameEntrySameDayException</w:t>
      </w:r>
      <w:bookmarkEnd w:id="21"/>
      <w:proofErr w:type="spellEnd"/>
    </w:p>
    <w:p w14:paraId="31068F14" w14:textId="77777777" w:rsidR="00A71E74" w:rsidRDefault="00A71E74" w:rsidP="00A71E74">
      <w:r>
        <w:rPr>
          <w:rFonts w:hint="eastAsia"/>
        </w:rPr>
        <w:t>原因：相同航班号的航班在同一天。</w:t>
      </w:r>
    </w:p>
    <w:p w14:paraId="677E25BC" w14:textId="6AAC3382" w:rsidR="006F532B" w:rsidRPr="00A71E74" w:rsidRDefault="00A71E74" w:rsidP="006F532B">
      <w:r>
        <w:rPr>
          <w:rFonts w:hint="eastAsia"/>
        </w:rPr>
        <w:t>抛出异常方法</w:t>
      </w:r>
      <w:r w:rsidR="00DC56A4">
        <w:rPr>
          <w:rFonts w:hint="eastAsia"/>
        </w:rPr>
        <w:t>：</w:t>
      </w:r>
      <w:r w:rsidR="00A116DD">
        <w:rPr>
          <w:rFonts w:hint="eastAsia"/>
        </w:rPr>
        <w:t>遍历比较</w:t>
      </w:r>
    </w:p>
    <w:p w14:paraId="4BB9743B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14:paraId="24ACCA69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check same entry in different days</w:t>
      </w:r>
    </w:p>
    <w:p w14:paraId="13DDE2DB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@throws</w:t>
      </w: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SameEntrySameDayException</w:t>
      </w:r>
      <w:proofErr w:type="spellEnd"/>
    </w:p>
    <w:p w14:paraId="4254B4B0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14:paraId="46A4A891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public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void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checkSameEntryDiffDay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throw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SameEntrySameDayException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14:paraId="35E39A58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PlanningEntry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AllPlanningEntrie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;</w:t>
      </w:r>
    </w:p>
    <w:p w14:paraId="77A4E95F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in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n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size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;</w:t>
      </w:r>
    </w:p>
    <w:p w14:paraId="0C99E5B0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fo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in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C678DD"/>
          <w:kern w:val="0"/>
          <w:sz w:val="15"/>
          <w:szCs w:val="15"/>
        </w:rPr>
        <w:t>0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;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n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-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C678DD"/>
          <w:kern w:val="0"/>
          <w:sz w:val="15"/>
          <w:szCs w:val="15"/>
        </w:rPr>
        <w:t>1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;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++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14:paraId="070D544D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fo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in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j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+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C678DD"/>
          <w:kern w:val="0"/>
          <w:sz w:val="15"/>
          <w:szCs w:val="15"/>
        </w:rPr>
        <w:t>1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; j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n; 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j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++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14:paraId="2567CCC4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proofErr w:type="spellStart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i</w:t>
      </w:r>
      <w:proofErr w:type="spellEnd"/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!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j) {</w:t>
      </w:r>
    </w:p>
    <w:p w14:paraId="1A2736EC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PlanningEntry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e1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i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e2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ntries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j);</w:t>
      </w:r>
    </w:p>
    <w:p w14:paraId="6D72CCA8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1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EntryNumbe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equals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A116DD">
        <w:rPr>
          <w:rFonts w:ascii="Consolas" w:eastAsia="宋体" w:hAnsi="Consolas" w:cs="宋体"/>
          <w:color w:val="61AFEF"/>
          <w:kern w:val="0"/>
          <w:sz w:val="15"/>
          <w:szCs w:val="15"/>
        </w:rPr>
        <w:t>e2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EntryNumber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)) {</w:t>
      </w:r>
    </w:p>
    <w:p w14:paraId="68222976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((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CommonPlanningEntry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g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e1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Dat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</w:p>
    <w:p w14:paraId="019D8B62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            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isEqual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((</w:t>
      </w:r>
      <w:r w:rsidRPr="00A116DD">
        <w:rPr>
          <w:rFonts w:ascii="Consolas" w:eastAsia="宋体" w:hAnsi="Consolas" w:cs="宋体"/>
          <w:color w:val="56B6C2"/>
          <w:kern w:val="0"/>
          <w:sz w:val="15"/>
          <w:szCs w:val="15"/>
        </w:rPr>
        <w:t>CommonPlanningEntry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l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Resource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&gt;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) e2)</w:t>
      </w:r>
      <w:r w:rsidRPr="00A116DD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getPlanningDate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))</w:t>
      </w:r>
    </w:p>
    <w:p w14:paraId="13F8D737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       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throw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116DD">
        <w:rPr>
          <w:rFonts w:ascii="Consolas" w:eastAsia="宋体" w:hAnsi="Consolas" w:cs="宋体"/>
          <w:color w:val="98C379"/>
          <w:kern w:val="0"/>
          <w:sz w:val="15"/>
          <w:szCs w:val="15"/>
        </w:rPr>
        <w:t>SameEntrySameDayException</w:t>
      </w: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();</w:t>
      </w:r>
    </w:p>
    <w:p w14:paraId="4C651DB1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14:paraId="5E30E3EE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</w:t>
      </w:r>
    </w:p>
    <w:p w14:paraId="14A514B4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14:paraId="1C17FECE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}</w:t>
      </w:r>
    </w:p>
    <w:p w14:paraId="5F96EE44" w14:textId="77777777" w:rsidR="00A116DD" w:rsidRPr="00A116DD" w:rsidRDefault="00A116DD" w:rsidP="00A116D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116DD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14:paraId="4CA02912" w14:textId="2D319CE2" w:rsidR="00FE303A" w:rsidRDefault="00FE303A" w:rsidP="00FE303A">
      <w:pPr>
        <w:pStyle w:val="3"/>
        <w:rPr>
          <w:rFonts w:ascii="Times New Roman" w:hAnsi="Times New Roman" w:cs="Times New Roman"/>
          <w:sz w:val="24"/>
        </w:rPr>
      </w:pPr>
      <w:bookmarkStart w:id="22" w:name="_Toc40970682"/>
      <w:r>
        <w:rPr>
          <w:rFonts w:ascii="Times New Roman" w:hAnsi="Times New Roman" w:cs="Times New Roman" w:hint="eastAsia"/>
          <w:sz w:val="24"/>
        </w:rPr>
        <w:t>处理客户端操作时产生的异常</w:t>
      </w:r>
      <w:bookmarkEnd w:id="22"/>
    </w:p>
    <w:p w14:paraId="635C461E" w14:textId="722E7B83" w:rsidR="007264E0" w:rsidRPr="007264E0" w:rsidRDefault="007264E0" w:rsidP="007264E0">
      <w:pPr>
        <w:ind w:firstLine="420"/>
      </w:pPr>
      <w:r>
        <w:rPr>
          <w:rFonts w:hint="eastAsia"/>
        </w:rPr>
        <w:t>在App中遇到客户端操作异常时，抛出异常后使用Logger记录，并取消该操作</w:t>
      </w:r>
      <w:r w:rsidR="00A84E56">
        <w:rPr>
          <w:rFonts w:hint="eastAsia"/>
        </w:rPr>
        <w:t>。</w:t>
      </w:r>
    </w:p>
    <w:p w14:paraId="3754854F" w14:textId="3340C0E7" w:rsidR="00A704C4" w:rsidRDefault="00DC7217" w:rsidP="007F7F06">
      <w:pPr>
        <w:pStyle w:val="4"/>
      </w:pPr>
      <w:bookmarkStart w:id="23" w:name="_Toc40970683"/>
      <w:proofErr w:type="spellStart"/>
      <w:r>
        <w:rPr>
          <w:rFonts w:hint="eastAsia"/>
        </w:rPr>
        <w:t>Delete</w:t>
      </w:r>
      <w:r>
        <w:t>AllocatedResourceException</w:t>
      </w:r>
      <w:bookmarkEnd w:id="23"/>
      <w:proofErr w:type="spellEnd"/>
    </w:p>
    <w:p w14:paraId="563531B0" w14:textId="6A0EC491" w:rsidR="007F7F06" w:rsidRDefault="00FF2785" w:rsidP="007F7F06">
      <w:r>
        <w:rPr>
          <w:rFonts w:hint="eastAsia"/>
        </w:rPr>
        <w:t>原因：</w:t>
      </w:r>
      <w:r w:rsidRPr="00FF2785">
        <w:rPr>
          <w:rFonts w:hint="eastAsia"/>
        </w:rPr>
        <w:t>在删除某资源的时候，如果有尚未结束的计划项正在占用该资源</w:t>
      </w:r>
      <w:r>
        <w:rPr>
          <w:rFonts w:hint="eastAsia"/>
        </w:rPr>
        <w:t>。</w:t>
      </w:r>
    </w:p>
    <w:p w14:paraId="2FB79279" w14:textId="00ED56B2" w:rsidR="00EA2941" w:rsidRDefault="00FF2785" w:rsidP="00EA2941">
      <w:r>
        <w:rPr>
          <w:rFonts w:hint="eastAsia"/>
        </w:rPr>
        <w:t>抛出异常方法：</w:t>
      </w:r>
      <w:r w:rsidR="00EA2941">
        <w:rPr>
          <w:rFonts w:hint="eastAsia"/>
        </w:rPr>
        <w:t>遍历计划项，对于多个使用该资源的计划项，均检查计划项状态。</w:t>
      </w:r>
      <w:r w:rsidR="00CA52B8">
        <w:rPr>
          <w:rFonts w:hint="eastAsia"/>
        </w:rPr>
        <w:t>捕获到异常后将“允许删除标签”设为false，最后显示弹窗声明删除失败</w:t>
      </w:r>
      <w:r w:rsidR="00E011F8">
        <w:rPr>
          <w:rFonts w:hint="eastAsia"/>
        </w:rPr>
        <w:t>。</w:t>
      </w:r>
    </w:p>
    <w:p w14:paraId="5781C02D" w14:textId="77777777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deletingResource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allResourceList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get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num);</w:t>
      </w:r>
    </w:p>
    <w:p w14:paraId="27B66F31" w14:textId="74240145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lastRenderedPageBreak/>
        <w:t>boolean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flag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1CD47369" w14:textId="2451B8FE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1D5C36FF" w14:textId="6E32A4BD" w:rsidR="008B6D22" w:rsidRPr="008B6D22" w:rsidRDefault="008B6D22" w:rsidP="008B6D2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checkResourceAllocated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flightScheduleCollection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deletingResource);</w:t>
      </w:r>
    </w:p>
    <w:p w14:paraId="75B6A2C9" w14:textId="2F83F950" w:rsid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}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DeleteAllocatedResourceException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1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750031C0" w14:textId="72F49AF0" w:rsidR="00CF5933" w:rsidRPr="008B6D22" w:rsidRDefault="00CF5933" w:rsidP="00CF593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CF5933">
        <w:rPr>
          <w:rFonts w:ascii="Consolas" w:eastAsia="宋体" w:hAnsi="Consolas" w:cs="宋体"/>
          <w:color w:val="61AFEF"/>
          <w:kern w:val="0"/>
          <w:szCs w:val="21"/>
        </w:rPr>
        <w:t>logger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CF5933">
        <w:rPr>
          <w:rFonts w:ascii="Consolas" w:eastAsia="宋体" w:hAnsi="Consolas" w:cs="宋体"/>
          <w:color w:val="98C379"/>
          <w:kern w:val="0"/>
          <w:szCs w:val="21"/>
        </w:rPr>
        <w:t>log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CF5933">
        <w:rPr>
          <w:rFonts w:ascii="Consolas" w:eastAsia="宋体" w:hAnsi="Consolas" w:cs="宋体"/>
          <w:color w:val="61AFEF"/>
          <w:kern w:val="0"/>
          <w:szCs w:val="21"/>
        </w:rPr>
        <w:t>Level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CF5933">
        <w:rPr>
          <w:rFonts w:ascii="Consolas" w:eastAsia="宋体" w:hAnsi="Consolas" w:cs="宋体"/>
          <w:color w:val="61AFEF"/>
          <w:kern w:val="0"/>
          <w:szCs w:val="21"/>
        </w:rPr>
        <w:t>WARNING</w:t>
      </w:r>
      <w:proofErr w:type="spellEnd"/>
      <w:r w:rsidRPr="00CF5933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CF5933">
        <w:rPr>
          <w:rFonts w:ascii="Consolas" w:eastAsia="宋体" w:hAnsi="Consolas" w:cs="宋体"/>
          <w:color w:val="61AFEF"/>
          <w:kern w:val="0"/>
          <w:szCs w:val="21"/>
        </w:rPr>
        <w:t>e1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CF5933">
        <w:rPr>
          <w:rFonts w:ascii="Consolas" w:eastAsia="宋体" w:hAnsi="Consolas" w:cs="宋体"/>
          <w:color w:val="98C379"/>
          <w:kern w:val="0"/>
          <w:szCs w:val="21"/>
        </w:rPr>
        <w:t>getMessage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CF5933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CF5933">
        <w:rPr>
          <w:rFonts w:ascii="Consolas" w:eastAsia="宋体" w:hAnsi="Consolas" w:cs="宋体"/>
          <w:color w:val="BBBBBB"/>
          <w:kern w:val="0"/>
          <w:szCs w:val="21"/>
        </w:rPr>
        <w:t> e1);</w:t>
      </w:r>
    </w:p>
    <w:p w14:paraId="7A8FE42A" w14:textId="5DCF39A7" w:rsidR="008B6D22" w:rsidRPr="008B6D22" w:rsidRDefault="008B6D22" w:rsidP="008B6D22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7D3115DE" w14:textId="71E39E6C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5F20D42B" w14:textId="67F2E0D5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="00291435">
        <w:rPr>
          <w:rFonts w:ascii="Consolas" w:eastAsia="宋体" w:hAnsi="Consolas" w:cs="宋体" w:hint="eastAsia"/>
          <w:color w:val="E06C75"/>
          <w:kern w:val="0"/>
          <w:sz w:val="20"/>
          <w:szCs w:val="20"/>
        </w:rPr>
        <w:t>&amp;=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flightScheduleCollection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deleteResource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deletingResource);</w:t>
      </w:r>
    </w:p>
    <w:p w14:paraId="671A38B6" w14:textId="509332A2" w:rsidR="008B6D22" w:rsidRPr="008B6D22" w:rsidRDefault="008B6D22" w:rsidP="008B6D2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JOptionPane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98C379"/>
          <w:kern w:val="0"/>
          <w:sz w:val="20"/>
          <w:szCs w:val="20"/>
        </w:rPr>
        <w:t>showMessageDialog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(resourceFrame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flag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?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Successful"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06C75"/>
          <w:kern w:val="0"/>
          <w:sz w:val="20"/>
          <w:szCs w:val="20"/>
        </w:rPr>
        <w:t>: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Failed"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8B6D22">
        <w:rPr>
          <w:rFonts w:ascii="Consolas" w:eastAsia="宋体" w:hAnsi="Consolas" w:cs="宋体"/>
          <w:color w:val="E5C07B"/>
          <w:kern w:val="0"/>
          <w:sz w:val="20"/>
          <w:szCs w:val="20"/>
        </w:rPr>
        <w:t>"Deleting Resource"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  <w:proofErr w:type="spellStart"/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JOptionPane</w:t>
      </w:r>
      <w:r w:rsidRPr="008B6D22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8B6D22">
        <w:rPr>
          <w:rFonts w:ascii="Consolas" w:eastAsia="宋体" w:hAnsi="Consolas" w:cs="宋体"/>
          <w:color w:val="61AFEF"/>
          <w:kern w:val="0"/>
          <w:sz w:val="20"/>
          <w:szCs w:val="20"/>
        </w:rPr>
        <w:t>PLAIN_MESSAGE</w:t>
      </w:r>
      <w:proofErr w:type="spellEnd"/>
      <w:r w:rsidRPr="008B6D22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4A72F79" w14:textId="4B04CA98" w:rsidR="00DC7217" w:rsidRDefault="00DC7217" w:rsidP="007F7F06">
      <w:pPr>
        <w:pStyle w:val="4"/>
      </w:pPr>
      <w:bookmarkStart w:id="24" w:name="_Toc40970684"/>
      <w:proofErr w:type="spellStart"/>
      <w:r>
        <w:rPr>
          <w:rFonts w:hint="eastAsia"/>
        </w:rPr>
        <w:t>D</w:t>
      </w:r>
      <w:r>
        <w:t>elete</w:t>
      </w:r>
      <w:r w:rsidR="007F7F06">
        <w:t>Occupied</w:t>
      </w:r>
      <w:r>
        <w:t>LocationException</w:t>
      </w:r>
      <w:bookmarkEnd w:id="24"/>
      <w:proofErr w:type="spellEnd"/>
    </w:p>
    <w:p w14:paraId="379BDB6C" w14:textId="221D1218" w:rsidR="007F7F06" w:rsidRDefault="00FF2785" w:rsidP="007F7F06">
      <w:r>
        <w:rPr>
          <w:rFonts w:hint="eastAsia"/>
        </w:rPr>
        <w:t>原因：</w:t>
      </w:r>
      <w:r w:rsidRPr="00FF2785">
        <w:rPr>
          <w:rFonts w:hint="eastAsia"/>
        </w:rPr>
        <w:t>在删除某位置的时候，如果有尚未结束的计划项正在该位置执行</w:t>
      </w:r>
      <w:r>
        <w:rPr>
          <w:rFonts w:hint="eastAsia"/>
        </w:rPr>
        <w:t>。</w:t>
      </w:r>
    </w:p>
    <w:p w14:paraId="4C386DBB" w14:textId="7EAE567A" w:rsidR="00FF2785" w:rsidRDefault="00FF2785" w:rsidP="007F7F06">
      <w:r>
        <w:rPr>
          <w:rFonts w:hint="eastAsia"/>
        </w:rPr>
        <w:t>抛出异常方法：</w:t>
      </w:r>
      <w:r w:rsidR="003363B3">
        <w:rPr>
          <w:rFonts w:hint="eastAsia"/>
        </w:rPr>
        <w:t>遍历计划项，对于多个使用该位置的计划项，均检查计划项状态。</w:t>
      </w:r>
    </w:p>
    <w:p w14:paraId="01387B23" w14:textId="3E757B52" w:rsidR="00B3123E" w:rsidRDefault="00B3123E" w:rsidP="007F7F06">
      <w:r>
        <w:rPr>
          <w:rFonts w:hint="eastAsia"/>
        </w:rPr>
        <w:t>（与上</w:t>
      </w:r>
      <w:proofErr w:type="spellStart"/>
      <w:r>
        <w:rPr>
          <w:rFonts w:hint="eastAsia"/>
        </w:rPr>
        <w:t>DeleteAllocatedResourceException</w:t>
      </w:r>
      <w:proofErr w:type="spellEnd"/>
      <w:r>
        <w:rPr>
          <w:rFonts w:hint="eastAsia"/>
        </w:rPr>
        <w:t>同理）</w:t>
      </w:r>
    </w:p>
    <w:p w14:paraId="3C08CD9C" w14:textId="65951DA4" w:rsidR="00B3123E" w:rsidRDefault="00B3123E" w:rsidP="007F7F06">
      <w:r>
        <w:t>C</w:t>
      </w:r>
      <w:r>
        <w:rPr>
          <w:rFonts w:hint="eastAsia"/>
        </w:rPr>
        <w:t>heck方法Spec如下：</w:t>
      </w:r>
    </w:p>
    <w:p w14:paraId="44A9E8C8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45542403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check location occupied</w:t>
      </w:r>
    </w:p>
    <w:p w14:paraId="47F65B62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196D75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flightScheduleCollection0</w:t>
      </w:r>
    </w:p>
    <w:p w14:paraId="511CA5B4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196D75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</w:t>
      </w:r>
    </w:p>
    <w:p w14:paraId="530DC1D5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@throws</w:t>
      </w:r>
      <w:r w:rsidRPr="00196D75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196D75">
        <w:rPr>
          <w:rFonts w:ascii="Consolas" w:eastAsia="宋体" w:hAnsi="Consolas" w:cs="宋体"/>
          <w:color w:val="61AFEF"/>
          <w:kern w:val="0"/>
          <w:szCs w:val="21"/>
        </w:rPr>
        <w:t>DeleteOccupiedLocationException</w:t>
      </w:r>
      <w:proofErr w:type="spellEnd"/>
    </w:p>
    <w:p w14:paraId="51D1E13E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7BBAF1B2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checkLocationOccupie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FlightScheduleCollectio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flightScheduleCollection0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4DD72243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196D75">
        <w:rPr>
          <w:rFonts w:ascii="Consolas" w:eastAsia="宋体" w:hAnsi="Consolas" w:cs="宋体"/>
          <w:color w:val="56B6C2"/>
          <w:kern w:val="0"/>
          <w:szCs w:val="21"/>
        </w:rPr>
        <w:t>DeleteOccupiedLocationException</w:t>
      </w:r>
      <w:proofErr w:type="spellEnd"/>
      <w:r w:rsidRPr="00196D75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14A540F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gt;&gt; 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planningEntrie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flightScheduleCollection0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2B87969F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planningEntries) {</w:t>
      </w:r>
    </w:p>
    <w:p w14:paraId="0BAA1D11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56B6C2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Resource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&gt;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 planningEntry;</w:t>
      </w:r>
    </w:p>
    <w:p w14:paraId="1829DDB6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LocationOrigi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location)</w:t>
      </w:r>
    </w:p>
    <w:p w14:paraId="192B3C00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flightSchedule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LocationTerminal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location))</w:t>
      </w:r>
    </w:p>
    <w:p w14:paraId="2AA99E46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EntryStateEnum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ALLOCATE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4829A7D7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EntryStateEnum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BLOCKED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0118B6BB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lastRenderedPageBreak/>
        <w:t>    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||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getState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EntryStateEnum</w:t>
      </w:r>
      <w:r w:rsidRPr="00196D75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96D75">
        <w:rPr>
          <w:rFonts w:ascii="Consolas" w:eastAsia="宋体" w:hAnsi="Consolas" w:cs="宋体"/>
          <w:color w:val="61AFEF"/>
          <w:kern w:val="0"/>
          <w:szCs w:val="21"/>
        </w:rPr>
        <w:t>RUNNING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)</w:t>
      </w:r>
    </w:p>
    <w:p w14:paraId="2C26CC52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98C379"/>
          <w:kern w:val="0"/>
          <w:szCs w:val="21"/>
        </w:rPr>
        <w:t>DeleteOccupiedLocationException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(location </w:t>
      </w:r>
      <w:r w:rsidRPr="00196D75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96D75">
        <w:rPr>
          <w:rFonts w:ascii="Consolas" w:eastAsia="宋体" w:hAnsi="Consolas" w:cs="宋体"/>
          <w:color w:val="E5C07B"/>
          <w:kern w:val="0"/>
          <w:szCs w:val="21"/>
        </w:rPr>
        <w:t>" is occupied"</w:t>
      </w:r>
      <w:r w:rsidRPr="00196D75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67793BF5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30FE0700" w14:textId="77777777" w:rsidR="00196D75" w:rsidRPr="00196D75" w:rsidRDefault="00196D75" w:rsidP="00196D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96D75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619AC752" w14:textId="0113E030" w:rsidR="00DC7217" w:rsidRDefault="00DC7217" w:rsidP="007F7F06">
      <w:pPr>
        <w:pStyle w:val="4"/>
      </w:pPr>
      <w:bookmarkStart w:id="25" w:name="_Toc40970685"/>
      <w:proofErr w:type="spellStart"/>
      <w:r>
        <w:rPr>
          <w:rFonts w:hint="eastAsia"/>
        </w:rPr>
        <w:t>U</w:t>
      </w:r>
      <w:r>
        <w:t>nableCancelException</w:t>
      </w:r>
      <w:bookmarkEnd w:id="25"/>
      <w:proofErr w:type="spellEnd"/>
    </w:p>
    <w:p w14:paraId="728C4DAD" w14:textId="5A5C2F08" w:rsidR="007F7F06" w:rsidRDefault="00FF2785" w:rsidP="007F7F06">
      <w:r>
        <w:rPr>
          <w:rFonts w:hint="eastAsia"/>
        </w:rPr>
        <w:t>原因：</w:t>
      </w:r>
      <w:r w:rsidRPr="00FF2785">
        <w:rPr>
          <w:rFonts w:hint="eastAsia"/>
        </w:rPr>
        <w:t>在取消某计划项的时候，如果该计划项的当前状态不允许取消</w:t>
      </w:r>
      <w:r>
        <w:rPr>
          <w:rFonts w:hint="eastAsia"/>
        </w:rPr>
        <w:t>。</w:t>
      </w:r>
    </w:p>
    <w:p w14:paraId="1D853F25" w14:textId="695E9AB3" w:rsidR="00FF2785" w:rsidRDefault="00FF2785" w:rsidP="007F7F06">
      <w:r>
        <w:rPr>
          <w:rFonts w:hint="eastAsia"/>
        </w:rPr>
        <w:t>抛出异常方法：</w:t>
      </w:r>
      <w:r w:rsidR="0014532C">
        <w:rPr>
          <w:rFonts w:hint="eastAsia"/>
        </w:rPr>
        <w:t>通过</w:t>
      </w:r>
      <w:proofErr w:type="spellStart"/>
      <w:r w:rsidR="0014532C">
        <w:rPr>
          <w:rFonts w:hint="eastAsia"/>
        </w:rPr>
        <w:t>c</w:t>
      </w:r>
      <w:r w:rsidR="0014532C">
        <w:t>ancelPlanningEntry</w:t>
      </w:r>
      <w:proofErr w:type="spellEnd"/>
      <w:r w:rsidR="0014532C">
        <w:t>()</w:t>
      </w:r>
      <w:r w:rsidR="0014532C">
        <w:sym w:font="Wingdings" w:char="F0E0"/>
      </w:r>
      <w:proofErr w:type="spellStart"/>
      <w:r w:rsidR="0014532C">
        <w:rPr>
          <w:rFonts w:hint="eastAsia"/>
        </w:rPr>
        <w:t>set</w:t>
      </w:r>
      <w:r w:rsidR="0014532C">
        <w:t>NewState</w:t>
      </w:r>
      <w:proofErr w:type="spellEnd"/>
      <w:r w:rsidR="0014532C">
        <w:t>()</w:t>
      </w:r>
      <w:r w:rsidR="0014532C">
        <w:rPr>
          <w:rFonts w:hint="eastAsia"/>
        </w:rPr>
        <w:t>返回的Boolean来判断是否可取消。</w:t>
      </w:r>
    </w:p>
    <w:p w14:paraId="4CD804DF" w14:textId="77777777" w:rsidR="0014532C" w:rsidRPr="0014532C" w:rsidRDefault="0014532C" w:rsidP="0014532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4532C">
        <w:rPr>
          <w:rFonts w:ascii="Consolas" w:eastAsia="宋体" w:hAnsi="Consolas" w:cs="宋体"/>
          <w:color w:val="BBBBBB"/>
          <w:kern w:val="0"/>
          <w:sz w:val="18"/>
          <w:szCs w:val="18"/>
        </w:rPr>
        <w:t>operationFlag </w:t>
      </w:r>
      <w:r w:rsidRPr="0014532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14532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4532C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14532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4532C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14532C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14:paraId="163FAA78" w14:textId="70C34FFE" w:rsidR="0014532C" w:rsidRPr="0014532C" w:rsidRDefault="0014532C" w:rsidP="0014532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14532C">
        <w:rPr>
          <w:rFonts w:ascii="Consolas" w:eastAsia="宋体" w:hAnsi="Consolas" w:cs="宋体"/>
          <w:color w:val="E06C75"/>
          <w:kern w:val="0"/>
          <w:szCs w:val="21"/>
        </w:rPr>
        <w:t>!</w:t>
      </w:r>
      <w:proofErr w:type="spellStart"/>
      <w:r w:rsidRPr="0014532C">
        <w:rPr>
          <w:rFonts w:ascii="Consolas" w:eastAsia="宋体" w:hAnsi="Consolas" w:cs="宋体"/>
          <w:color w:val="BBBBBB"/>
          <w:kern w:val="0"/>
          <w:szCs w:val="21"/>
        </w:rPr>
        <w:t>operationFlag</w:t>
      </w:r>
      <w:proofErr w:type="spellEnd"/>
      <w:r w:rsidRPr="0014532C">
        <w:rPr>
          <w:rFonts w:ascii="Consolas" w:eastAsia="宋体" w:hAnsi="Consolas" w:cs="宋体"/>
          <w:color w:val="BBBBBB"/>
          <w:kern w:val="0"/>
          <w:szCs w:val="21"/>
        </w:rPr>
        <w:t>)</w:t>
      </w:r>
    </w:p>
    <w:p w14:paraId="237B6DB3" w14:textId="0FE0B624" w:rsidR="0014532C" w:rsidRPr="0014532C" w:rsidRDefault="0014532C" w:rsidP="0014532C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E06C75"/>
          <w:kern w:val="0"/>
          <w:szCs w:val="21"/>
        </w:rPr>
        <w:t>try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12C3708" w14:textId="3AB84816" w:rsidR="0014532C" w:rsidRPr="0014532C" w:rsidRDefault="0014532C" w:rsidP="0014532C">
      <w:pPr>
        <w:widowControl/>
        <w:shd w:val="clear" w:color="auto" w:fill="282C34"/>
        <w:spacing w:line="330" w:lineRule="atLeast"/>
        <w:ind w:firstLineChars="400" w:firstLine="84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E06C75"/>
          <w:kern w:val="0"/>
          <w:szCs w:val="21"/>
        </w:rPr>
        <w:t>throw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4532C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14532C">
        <w:rPr>
          <w:rFonts w:ascii="Consolas" w:eastAsia="宋体" w:hAnsi="Consolas" w:cs="宋体"/>
          <w:color w:val="98C379"/>
          <w:kern w:val="0"/>
          <w:szCs w:val="21"/>
        </w:rPr>
        <w:t>UnableCancelException</w:t>
      </w:r>
      <w:proofErr w:type="spellEnd"/>
      <w:r w:rsidRPr="0014532C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284800EE" w14:textId="4AB258FF" w:rsidR="0014532C" w:rsidRPr="0014532C" w:rsidRDefault="0014532C" w:rsidP="0014532C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BBBBBB"/>
          <w:kern w:val="0"/>
          <w:szCs w:val="21"/>
        </w:rPr>
        <w:t>} </w:t>
      </w:r>
      <w:r w:rsidRPr="0014532C">
        <w:rPr>
          <w:rFonts w:ascii="Consolas" w:eastAsia="宋体" w:hAnsi="Consolas" w:cs="宋体"/>
          <w:color w:val="E06C75"/>
          <w:kern w:val="0"/>
          <w:szCs w:val="21"/>
        </w:rPr>
        <w:t>catch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(</w:t>
      </w:r>
      <w:proofErr w:type="spellStart"/>
      <w:r w:rsidRPr="0014532C">
        <w:rPr>
          <w:rFonts w:ascii="Consolas" w:eastAsia="宋体" w:hAnsi="Consolas" w:cs="宋体"/>
          <w:color w:val="56B6C2"/>
          <w:kern w:val="0"/>
          <w:szCs w:val="21"/>
        </w:rPr>
        <w:t>UnableCancelException</w:t>
      </w:r>
      <w:proofErr w:type="spellEnd"/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4532C">
        <w:rPr>
          <w:rFonts w:ascii="Consolas" w:eastAsia="宋体" w:hAnsi="Consolas" w:cs="宋体"/>
          <w:i/>
          <w:iCs/>
          <w:color w:val="D19A66"/>
          <w:kern w:val="0"/>
          <w:szCs w:val="21"/>
        </w:rPr>
        <w:t>e1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6D5867D3" w14:textId="370D02C8" w:rsidR="0014532C" w:rsidRPr="0014532C" w:rsidRDefault="0014532C" w:rsidP="0014532C">
      <w:pPr>
        <w:widowControl/>
        <w:shd w:val="clear" w:color="auto" w:fill="282C34"/>
        <w:spacing w:line="330" w:lineRule="atLeast"/>
        <w:ind w:firstLineChars="400" w:firstLine="84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61AFEF"/>
          <w:kern w:val="0"/>
          <w:szCs w:val="21"/>
        </w:rPr>
        <w:t>logger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4532C">
        <w:rPr>
          <w:rFonts w:ascii="Consolas" w:eastAsia="宋体" w:hAnsi="Consolas" w:cs="宋体"/>
          <w:color w:val="98C379"/>
          <w:kern w:val="0"/>
          <w:szCs w:val="21"/>
        </w:rPr>
        <w:t>log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14532C">
        <w:rPr>
          <w:rFonts w:ascii="Consolas" w:eastAsia="宋体" w:hAnsi="Consolas" w:cs="宋体"/>
          <w:color w:val="61AFEF"/>
          <w:kern w:val="0"/>
          <w:szCs w:val="21"/>
        </w:rPr>
        <w:t>Level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4532C">
        <w:rPr>
          <w:rFonts w:ascii="Consolas" w:eastAsia="宋体" w:hAnsi="Consolas" w:cs="宋体"/>
          <w:color w:val="61AFEF"/>
          <w:kern w:val="0"/>
          <w:szCs w:val="21"/>
        </w:rPr>
        <w:t>WARNING</w:t>
      </w:r>
      <w:proofErr w:type="spellEnd"/>
      <w:r w:rsidRPr="0014532C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14532C">
        <w:rPr>
          <w:rFonts w:ascii="Consolas" w:eastAsia="宋体" w:hAnsi="Consolas" w:cs="宋体"/>
          <w:color w:val="61AFEF"/>
          <w:kern w:val="0"/>
          <w:szCs w:val="21"/>
        </w:rPr>
        <w:t>e1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14532C">
        <w:rPr>
          <w:rFonts w:ascii="Consolas" w:eastAsia="宋体" w:hAnsi="Consolas" w:cs="宋体"/>
          <w:color w:val="98C379"/>
          <w:kern w:val="0"/>
          <w:szCs w:val="21"/>
        </w:rPr>
        <w:t>getMessage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14532C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14532C">
        <w:rPr>
          <w:rFonts w:ascii="Consolas" w:eastAsia="宋体" w:hAnsi="Consolas" w:cs="宋体"/>
          <w:color w:val="BBBBBB"/>
          <w:kern w:val="0"/>
          <w:szCs w:val="21"/>
        </w:rPr>
        <w:t> e1);</w:t>
      </w:r>
    </w:p>
    <w:p w14:paraId="739400C9" w14:textId="43932CEE" w:rsidR="0014532C" w:rsidRPr="0014532C" w:rsidRDefault="0014532C" w:rsidP="0014532C">
      <w:pPr>
        <w:widowControl/>
        <w:shd w:val="clear" w:color="auto" w:fill="282C34"/>
        <w:spacing w:line="330" w:lineRule="atLeast"/>
        <w:ind w:firstLineChars="200"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14532C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14:paraId="04D8F429" w14:textId="1A8781F8" w:rsidR="00DC7217" w:rsidRDefault="00DC7217" w:rsidP="007F7F06">
      <w:pPr>
        <w:pStyle w:val="4"/>
      </w:pPr>
      <w:bookmarkStart w:id="26" w:name="_Toc40970686"/>
      <w:proofErr w:type="spellStart"/>
      <w:r>
        <w:rPr>
          <w:rFonts w:hint="eastAsia"/>
        </w:rPr>
        <w:t>R</w:t>
      </w:r>
      <w:r>
        <w:t>esourceSharedException</w:t>
      </w:r>
      <w:bookmarkEnd w:id="26"/>
      <w:proofErr w:type="spellEnd"/>
    </w:p>
    <w:p w14:paraId="5B91BD31" w14:textId="569BDC08" w:rsidR="007F7F06" w:rsidRDefault="00FF2785" w:rsidP="00FF2785">
      <w:r>
        <w:rPr>
          <w:rFonts w:hint="eastAsia"/>
        </w:rPr>
        <w:t>原因：在为某计划项分配某资源的时候，如果分配后会导致与已有的其他计划项产生“资源独占冲突”。</w:t>
      </w:r>
    </w:p>
    <w:p w14:paraId="345511D9" w14:textId="13B7E968" w:rsidR="00FF2785" w:rsidRDefault="00FF2785" w:rsidP="00FF2785">
      <w:r>
        <w:rPr>
          <w:rFonts w:hint="eastAsia"/>
        </w:rPr>
        <w:t>抛出异常方法：</w:t>
      </w:r>
      <w:r w:rsidR="00F821A4">
        <w:rPr>
          <w:rFonts w:hint="eastAsia"/>
        </w:rPr>
        <w:t>与</w:t>
      </w:r>
      <w:proofErr w:type="spellStart"/>
      <w:r w:rsidR="00F821A4">
        <w:rPr>
          <w:rFonts w:hint="eastAsia"/>
        </w:rPr>
        <w:t>DeleteAllocatedResourceException</w:t>
      </w:r>
      <w:proofErr w:type="spellEnd"/>
      <w:r w:rsidR="00F821A4">
        <w:rPr>
          <w:rFonts w:hint="eastAsia"/>
        </w:rPr>
        <w:t>类似，与其不同的是在分配资源是遍历查找。</w:t>
      </w:r>
    </w:p>
    <w:p w14:paraId="058970AC" w14:textId="77777777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flag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04B4276B" w14:textId="172645A9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01740CBE" w14:textId="1F0ACB0F" w:rsidR="00782611" w:rsidRPr="00FA5868" w:rsidRDefault="00782611" w:rsidP="007826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checkResourceShared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flightScheduleCollection</w:t>
      </w:r>
      <w:proofErr w:type="spellEnd"/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  <w:proofErr w:type="spellStart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flightScheduleCollection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getPlaneOfNumber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strResourceNumber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5C199682" w14:textId="7C1CC8ED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}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ResourceSharedException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1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5CAFEFFD" w14:textId="77551B10" w:rsidR="00782611" w:rsidRPr="00FA5868" w:rsidRDefault="00782611" w:rsidP="00782611">
      <w:pPr>
        <w:widowControl/>
        <w:shd w:val="clear" w:color="auto" w:fill="282C34"/>
        <w:spacing w:line="330" w:lineRule="atLeast"/>
        <w:ind w:firstLineChars="200" w:firstLine="4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logger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log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Level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WARNING</w:t>
      </w:r>
      <w:proofErr w:type="spellEnd"/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e1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getMessag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e1);</w:t>
      </w:r>
    </w:p>
    <w:p w14:paraId="64969E64" w14:textId="16FC3578" w:rsidR="00782611" w:rsidRPr="00FA5868" w:rsidRDefault="00782611" w:rsidP="00782611">
      <w:pPr>
        <w:widowControl/>
        <w:shd w:val="clear" w:color="auto" w:fill="282C34"/>
        <w:spacing w:line="330" w:lineRule="atLeast"/>
        <w:ind w:firstLineChars="200" w:firstLine="4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flag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21866285" w14:textId="77777777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038C220A" w14:textId="77048BA6" w:rsidR="00782611" w:rsidRPr="00FA5868" w:rsidRDefault="00782611" w:rsidP="00782611">
      <w:pPr>
        <w:widowControl/>
        <w:shd w:val="clear" w:color="auto" w:fill="282C34"/>
        <w:spacing w:line="330" w:lineRule="atLeast"/>
        <w:ind w:left="400" w:hangingChars="200" w:hanging="4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 (flag) 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flightScheduleCollection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allocateResource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Number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strResourceNumber);</w:t>
      </w:r>
    </w:p>
    <w:p w14:paraId="2472695D" w14:textId="6C49FD7D" w:rsidR="00782611" w:rsidRPr="00FA5868" w:rsidRDefault="00782611" w:rsidP="007826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lastRenderedPageBreak/>
        <w:t>JOptionPane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98C379"/>
          <w:kern w:val="0"/>
          <w:sz w:val="20"/>
          <w:szCs w:val="20"/>
        </w:rPr>
        <w:t>showMessageDialog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(allocateResourceFrame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flag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?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Successfully"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06C75"/>
          <w:kern w:val="0"/>
          <w:sz w:val="20"/>
          <w:szCs w:val="20"/>
        </w:rPr>
        <w:t>: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Failed"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5868">
        <w:rPr>
          <w:rFonts w:ascii="Consolas" w:eastAsia="宋体" w:hAnsi="Consolas" w:cs="宋体"/>
          <w:color w:val="E5C07B"/>
          <w:kern w:val="0"/>
          <w:sz w:val="20"/>
          <w:szCs w:val="20"/>
        </w:rPr>
        <w:t>"Allocate Resource"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  <w:proofErr w:type="spellStart"/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JOptionPane</w:t>
      </w:r>
      <w:r w:rsidRPr="00FA586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A5868">
        <w:rPr>
          <w:rFonts w:ascii="Consolas" w:eastAsia="宋体" w:hAnsi="Consolas" w:cs="宋体"/>
          <w:color w:val="61AFEF"/>
          <w:kern w:val="0"/>
          <w:sz w:val="20"/>
          <w:szCs w:val="20"/>
        </w:rPr>
        <w:t>PLAIN_MESSAGE</w:t>
      </w:r>
      <w:proofErr w:type="spellEnd"/>
      <w:r w:rsidRPr="00FA586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410A5771" w14:textId="51C0099F" w:rsidR="00DC7217" w:rsidRDefault="00DC7217" w:rsidP="007F7F06">
      <w:pPr>
        <w:pStyle w:val="4"/>
      </w:pPr>
      <w:bookmarkStart w:id="27" w:name="_Toc40970687"/>
      <w:proofErr w:type="spellStart"/>
      <w:r>
        <w:rPr>
          <w:rFonts w:hint="eastAsia"/>
        </w:rPr>
        <w:t>L</w:t>
      </w:r>
      <w:r>
        <w:t>ocationSharedException</w:t>
      </w:r>
      <w:bookmarkEnd w:id="27"/>
      <w:proofErr w:type="spellEnd"/>
    </w:p>
    <w:p w14:paraId="4F3E0D0D" w14:textId="658CAB4E" w:rsidR="007F7F06" w:rsidRDefault="00FF2785" w:rsidP="00FF2785">
      <w:r>
        <w:rPr>
          <w:rFonts w:hint="eastAsia"/>
        </w:rPr>
        <w:t>原因：在为某计划项变更位置的时候，如果变更后会导致与已有的其他计划项产生“位置独占冲突”。</w:t>
      </w:r>
    </w:p>
    <w:p w14:paraId="6094CD10" w14:textId="051D521F" w:rsidR="00FF2785" w:rsidRDefault="00FF2785" w:rsidP="00FF2785">
      <w:r>
        <w:rPr>
          <w:rFonts w:hint="eastAsia"/>
        </w:rPr>
        <w:t>抛出异常方法：</w:t>
      </w:r>
      <w:r w:rsidR="003D6E34">
        <w:rPr>
          <w:rFonts w:hint="eastAsia"/>
        </w:rPr>
        <w:t>与</w:t>
      </w:r>
      <w:proofErr w:type="spellStart"/>
      <w:r w:rsidR="003D6E34">
        <w:rPr>
          <w:rFonts w:hint="eastAsia"/>
        </w:rPr>
        <w:t>R</w:t>
      </w:r>
      <w:r w:rsidR="003D6E34">
        <w:t>esourceSharedException</w:t>
      </w:r>
      <w:proofErr w:type="spellEnd"/>
      <w:r w:rsidR="003D6E34">
        <w:rPr>
          <w:rFonts w:hint="eastAsia"/>
        </w:rPr>
        <w:t>同理。</w:t>
      </w:r>
      <w:r w:rsidR="006A744D">
        <w:rPr>
          <w:rFonts w:hint="eastAsia"/>
        </w:rPr>
        <w:t>该功能在Activity</w:t>
      </w:r>
      <w:r w:rsidR="006A744D">
        <w:t xml:space="preserve"> </w:t>
      </w:r>
      <w:r w:rsidR="006A744D">
        <w:rPr>
          <w:rFonts w:hint="eastAsia"/>
        </w:rPr>
        <w:t>Calendar</w:t>
      </w:r>
      <w:r w:rsidR="00431A33">
        <w:t xml:space="preserve"> </w:t>
      </w:r>
      <w:r w:rsidR="00431A33">
        <w:rPr>
          <w:rFonts w:hint="eastAsia"/>
        </w:rPr>
        <w:t>App</w:t>
      </w:r>
      <w:r w:rsidR="006A744D">
        <w:rPr>
          <w:rFonts w:hint="eastAsia"/>
        </w:rPr>
        <w:t>中。</w:t>
      </w:r>
    </w:p>
    <w:p w14:paraId="68FA309F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61282F5B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heck location modifiable</w:t>
      </w:r>
    </w:p>
    <w:p w14:paraId="5DADAFF7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flightScheduleCollection0</w:t>
      </w:r>
    </w:p>
    <w:p w14:paraId="6B4484DF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14:paraId="3EAA5FAA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@throws</w:t>
      </w: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LocationSharedException</w:t>
      </w:r>
      <w:proofErr w:type="spellEnd"/>
    </w:p>
    <w:p w14:paraId="2924D1F4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4974547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checkLocationModifiabl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Collec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flightScheduleCollection0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3A495AC8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throw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LocationSharedException</w:t>
      </w:r>
      <w:proofErr w:type="spellEnd"/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2B2C8805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gt;&gt; 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ie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0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getAllPlanningEntrie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666AE7BA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ies) {</w:t>
      </w:r>
    </w:p>
    <w:p w14:paraId="2E48C874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 planningEntry;</w:t>
      </w:r>
    </w:p>
    <w:p w14:paraId="393EC39D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!=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41C8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location))</w:t>
      </w:r>
    </w:p>
    <w:p w14:paraId="37E31DBA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throw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98C379"/>
          <w:kern w:val="0"/>
          <w:sz w:val="18"/>
          <w:szCs w:val="18"/>
        </w:rPr>
        <w:t>LocationSharedException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(location </w:t>
      </w:r>
      <w:r w:rsidRPr="00941C86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41C86">
        <w:rPr>
          <w:rFonts w:ascii="Consolas" w:eastAsia="宋体" w:hAnsi="Consolas" w:cs="宋体"/>
          <w:color w:val="E5C07B"/>
          <w:kern w:val="0"/>
          <w:sz w:val="18"/>
          <w:szCs w:val="18"/>
        </w:rPr>
        <w:t>" is shared."</w:t>
      </w: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1EF82B2F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319D6FE9" w14:textId="77777777" w:rsidR="00941C86" w:rsidRPr="00941C86" w:rsidRDefault="00941C86" w:rsidP="00941C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41C86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17221143" w14:textId="10FCE247" w:rsidR="00431A33" w:rsidRPr="007F7F06" w:rsidRDefault="0037245D" w:rsidP="0037245D">
      <w:pPr>
        <w:widowControl/>
        <w:spacing w:line="240" w:lineRule="auto"/>
        <w:jc w:val="left"/>
      </w:pPr>
      <w:r>
        <w:br w:type="page"/>
      </w:r>
    </w:p>
    <w:p w14:paraId="11591070" w14:textId="1B8574EA" w:rsidR="0037245D" w:rsidRPr="0037245D" w:rsidRDefault="001438D2" w:rsidP="0037245D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28" w:name="_Toc40970688"/>
      <w:r w:rsidRPr="001438D2">
        <w:rPr>
          <w:rFonts w:ascii="Times New Roman" w:eastAsia="宋体" w:hAnsi="Times New Roman" w:cs="Times New Roman"/>
          <w:sz w:val="28"/>
          <w:szCs w:val="28"/>
        </w:rPr>
        <w:lastRenderedPageBreak/>
        <w:t>Asser</w:t>
      </w:r>
      <w:r>
        <w:rPr>
          <w:rFonts w:ascii="Times New Roman" w:eastAsia="宋体" w:hAnsi="Times New Roman" w:cs="Times New Roman"/>
          <w:sz w:val="28"/>
          <w:szCs w:val="28"/>
        </w:rPr>
        <w:t>tion and Defensive Programming</w:t>
      </w:r>
      <w:bookmarkEnd w:id="28"/>
    </w:p>
    <w:p w14:paraId="305F35F4" w14:textId="69E30687" w:rsidR="0007279F" w:rsidRDefault="0007279F" w:rsidP="0007279F">
      <w:pPr>
        <w:pStyle w:val="3"/>
        <w:rPr>
          <w:rFonts w:ascii="Times New Roman" w:hAnsi="Times New Roman" w:cs="Times New Roman"/>
          <w:sz w:val="24"/>
        </w:rPr>
      </w:pPr>
      <w:bookmarkStart w:id="29" w:name="_Toc40970689"/>
      <w:proofErr w:type="spellStart"/>
      <w:r w:rsidRPr="0007279F">
        <w:rPr>
          <w:rFonts w:ascii="Consolas" w:hAnsi="Consolas" w:cs="Times New Roman"/>
          <w:sz w:val="24"/>
        </w:rPr>
        <w:t>checkRep</w:t>
      </w:r>
      <w:proofErr w:type="spellEnd"/>
      <w:r w:rsidRPr="0007279F">
        <w:rPr>
          <w:rFonts w:ascii="Consolas" w:hAnsi="Consolas" w:cs="Times New Roman"/>
          <w:sz w:val="24"/>
        </w:rPr>
        <w:t>()</w:t>
      </w:r>
      <w:r>
        <w:rPr>
          <w:rFonts w:ascii="Times New Roman" w:hAnsi="Times New Roman" w:cs="Times New Roman" w:hint="eastAsia"/>
          <w:sz w:val="24"/>
        </w:rPr>
        <w:t>检查</w:t>
      </w:r>
      <w:r w:rsidR="00FE0B26">
        <w:rPr>
          <w:rFonts w:ascii="Times New Roman" w:hAnsi="Times New Roman" w:cs="Times New Roman" w:hint="eastAsia"/>
          <w:sz w:val="24"/>
        </w:rPr>
        <w:t>rep</w:t>
      </w:r>
      <w:r w:rsidR="00FE0B2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invariants</w:t>
      </w:r>
      <w:bookmarkEnd w:id="29"/>
    </w:p>
    <w:p w14:paraId="457E5ADC" w14:textId="6F30E169" w:rsidR="0037245D" w:rsidRDefault="0037245D" w:rsidP="0037245D">
      <w:pPr>
        <w:pStyle w:val="4"/>
      </w:pPr>
      <w:bookmarkStart w:id="30" w:name="_Toc40970690"/>
      <w:proofErr w:type="spellStart"/>
      <w:r>
        <w:rPr>
          <w:rFonts w:hint="eastAsia"/>
        </w:rPr>
        <w:t>TimeSlot</w:t>
      </w:r>
      <w:bookmarkEnd w:id="30"/>
      <w:proofErr w:type="spellEnd"/>
    </w:p>
    <w:p w14:paraId="41445E39" w14:textId="01645288" w:rsidR="0037245D" w:rsidRPr="0037245D" w:rsidRDefault="0037245D" w:rsidP="0037245D"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的AF、RI</w:t>
      </w:r>
      <w:r w:rsidR="00642175">
        <w:rPr>
          <w:rFonts w:hint="eastAsia"/>
        </w:rPr>
        <w:t>如下：</w:t>
      </w:r>
    </w:p>
    <w:p w14:paraId="3456C0E7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14:paraId="7F333DD3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14:paraId="6BD7B4A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arrives locations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4D3B0F6A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leaves locations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6DCB22C2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250150B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14:paraId="3E82F146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arrival[0] == leaving[0], arrival[1] == leaving[1]</w:t>
      </w:r>
    </w:p>
    <w:p w14:paraId="406ECE04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75E24325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14:paraId="0436DE87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arrival[0] is ending time, leaving[0] is beginning time</w:t>
      </w:r>
    </w:p>
    <w:p w14:paraId="48038CBA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4B3A9170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14:paraId="20EA55A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14:paraId="58E5751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 should be later than arrival[</w:t>
      </w:r>
      <w:proofErr w:type="spellStart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75CA93E7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14:paraId="7798F1DC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41838952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14:paraId="6E37E721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14:paraId="71AABCBE" w14:textId="77777777" w:rsidR="0037245D" w:rsidRPr="0037245D" w:rsidRDefault="0037245D" w:rsidP="0037245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7245D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99F2439" w14:textId="23059A21" w:rsidR="0037245D" w:rsidRDefault="00642175" w:rsidP="0037245D">
      <w:r>
        <w:rPr>
          <w:rFonts w:hint="eastAsia"/>
        </w:rPr>
        <w:t>由此可以设计</w:t>
      </w:r>
      <w:proofErr w:type="spellStart"/>
      <w:r>
        <w:rPr>
          <w:rFonts w:hint="eastAsia"/>
        </w:rPr>
        <w:t>checkRep</w:t>
      </w:r>
      <w:proofErr w:type="spellEnd"/>
      <w:r>
        <w:t>()</w:t>
      </w:r>
      <w:r>
        <w:rPr>
          <w:rFonts w:hint="eastAsia"/>
        </w:rPr>
        <w:t>方法：</w:t>
      </w:r>
    </w:p>
    <w:p w14:paraId="652C5800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7138E804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check Rep</w:t>
      </w:r>
    </w:p>
    <w:p w14:paraId="2F29D080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72307977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checkRep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 {</w:t>
      </w:r>
    </w:p>
    <w:p w14:paraId="48B0C88F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asser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arrival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size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=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leaving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size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410AF961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; 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arrival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size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); 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5D0DD980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asser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arrival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!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75DE67A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assert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642175">
        <w:rPr>
          <w:rFonts w:ascii="Consolas" w:eastAsia="宋体" w:hAnsi="Consolas" w:cs="宋体"/>
          <w:color w:val="61AFEF"/>
          <w:kern w:val="0"/>
          <w:sz w:val="24"/>
          <w:szCs w:val="24"/>
        </w:rPr>
        <w:t>leaving</w:t>
      </w:r>
      <w:r w:rsidRPr="0064217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642175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642175">
        <w:rPr>
          <w:rFonts w:ascii="Consolas" w:eastAsia="宋体" w:hAnsi="Consolas" w:cs="宋体"/>
          <w:color w:val="E06C75"/>
          <w:kern w:val="0"/>
          <w:sz w:val="24"/>
          <w:szCs w:val="24"/>
        </w:rPr>
        <w:t>!=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4217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685FD47F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}</w:t>
      </w:r>
    </w:p>
    <w:p w14:paraId="3F6807D8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42175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28F6AFE4" w14:textId="06787DDC" w:rsidR="00642175" w:rsidRDefault="00642175" w:rsidP="00642175">
      <w:pPr>
        <w:pStyle w:val="4"/>
      </w:pPr>
      <w:bookmarkStart w:id="31" w:name="_Toc40970691"/>
      <w:r>
        <w:rPr>
          <w:rFonts w:hint="eastAsia"/>
        </w:rPr>
        <w:lastRenderedPageBreak/>
        <w:t>Location</w:t>
      </w:r>
      <w:bookmarkEnd w:id="31"/>
    </w:p>
    <w:p w14:paraId="57811C30" w14:textId="00BEDE83" w:rsidR="00642175" w:rsidRDefault="00642175" w:rsidP="00642175">
      <w:r>
        <w:rPr>
          <w:rFonts w:hint="eastAsia"/>
        </w:rPr>
        <w:t>Location的AF、RI如下：</w:t>
      </w:r>
    </w:p>
    <w:p w14:paraId="79C037FF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14:paraId="5E312DF1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14:paraId="1FBC5D94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represent the locations in the plan</w:t>
      </w:r>
    </w:p>
    <w:p w14:paraId="185EC73E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070E4C26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14:paraId="4A8C113D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14:paraId="7A7E3D47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5801D11D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14:paraId="58C03D58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14:paraId="61FE43D1" w14:textId="77777777" w:rsidR="00642175" w:rsidRPr="00642175" w:rsidRDefault="00642175" w:rsidP="0064217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42175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1988D742" w14:textId="2F62DD70" w:rsidR="00B3452F" w:rsidRDefault="00642175" w:rsidP="00642175">
      <w:r>
        <w:rPr>
          <w:rFonts w:hint="eastAsia"/>
        </w:rPr>
        <w:t>Location的Representation可以保证包括航班和高铁在内的“任意两个站不相同”。</w:t>
      </w:r>
      <w:r w:rsidR="00B3452F">
        <w:rPr>
          <w:rFonts w:hint="eastAsia"/>
        </w:rPr>
        <w:t>该</w:t>
      </w:r>
      <w:proofErr w:type="spellStart"/>
      <w:r w:rsidR="00B3452F">
        <w:rPr>
          <w:rFonts w:hint="eastAsia"/>
        </w:rPr>
        <w:t>checkRep</w:t>
      </w:r>
      <w:proofErr w:type="spellEnd"/>
      <w:r w:rsidR="00B3452F">
        <w:t>()</w:t>
      </w:r>
      <w:r w:rsidR="00B3452F">
        <w:rPr>
          <w:rFonts w:hint="eastAsia"/>
        </w:rPr>
        <w:t>如下：</w:t>
      </w:r>
    </w:p>
    <w:p w14:paraId="29B10591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676F7D"/>
          <w:kern w:val="0"/>
          <w:sz w:val="22"/>
        </w:rPr>
        <w:t>    /**</w:t>
      </w:r>
    </w:p>
    <w:p w14:paraId="072F4AEB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676F7D"/>
          <w:kern w:val="0"/>
          <w:sz w:val="22"/>
        </w:rPr>
        <w:t>     * check Rep</w:t>
      </w:r>
    </w:p>
    <w:p w14:paraId="3C59D889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676F7D"/>
          <w:kern w:val="0"/>
          <w:sz w:val="22"/>
        </w:rPr>
        <w:t>     */</w:t>
      </w:r>
    </w:p>
    <w:p w14:paraId="5DD4DE54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private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56B6C2"/>
          <w:kern w:val="0"/>
          <w:sz w:val="22"/>
        </w:rPr>
        <w:t>void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B3452F">
        <w:rPr>
          <w:rFonts w:ascii="Consolas" w:eastAsia="宋体" w:hAnsi="Consolas" w:cs="宋体"/>
          <w:color w:val="98C379"/>
          <w:kern w:val="0"/>
          <w:sz w:val="22"/>
        </w:rPr>
        <w:t>checkRep</w:t>
      </w:r>
      <w:proofErr w:type="spellEnd"/>
      <w:r w:rsidRPr="00B3452F">
        <w:rPr>
          <w:rFonts w:ascii="Consolas" w:eastAsia="宋体" w:hAnsi="Consolas" w:cs="宋体"/>
          <w:color w:val="BBBBBB"/>
          <w:kern w:val="0"/>
          <w:sz w:val="22"/>
        </w:rPr>
        <w:t>() {</w:t>
      </w:r>
    </w:p>
    <w:p w14:paraId="4A621F32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for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strLocation1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: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locations) {</w:t>
      </w:r>
    </w:p>
    <w:p w14:paraId="3153A379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61AFEF"/>
          <w:kern w:val="0"/>
          <w:sz w:val="22"/>
        </w:rPr>
        <w:t>strLocation1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B3452F">
        <w:rPr>
          <w:rFonts w:ascii="Consolas" w:eastAsia="宋体" w:hAnsi="Consolas" w:cs="宋体"/>
          <w:color w:val="98C379"/>
          <w:kern w:val="0"/>
          <w:sz w:val="22"/>
        </w:rPr>
        <w:t>length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()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&gt;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C678DD"/>
          <w:kern w:val="0"/>
          <w:sz w:val="22"/>
        </w:rPr>
        <w:t>0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70B3186B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for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strLocation2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: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locations) {</w:t>
      </w:r>
    </w:p>
    <w:p w14:paraId="21BCBB4E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if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strLocation1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!=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strLocation2)</w:t>
      </w:r>
    </w:p>
    <w:p w14:paraId="606A71AE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        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 (</w:t>
      </w:r>
      <w:r w:rsidRPr="00B3452F">
        <w:rPr>
          <w:rFonts w:ascii="Consolas" w:eastAsia="宋体" w:hAnsi="Consolas" w:cs="宋体"/>
          <w:color w:val="E06C75"/>
          <w:kern w:val="0"/>
          <w:sz w:val="22"/>
        </w:rPr>
        <w:t>!</w:t>
      </w:r>
      <w:r w:rsidRPr="00B3452F">
        <w:rPr>
          <w:rFonts w:ascii="Consolas" w:eastAsia="宋体" w:hAnsi="Consolas" w:cs="宋体"/>
          <w:color w:val="61AFEF"/>
          <w:kern w:val="0"/>
          <w:sz w:val="22"/>
        </w:rPr>
        <w:t>strLocation1</w:t>
      </w:r>
      <w:r w:rsidRPr="00B3452F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B3452F">
        <w:rPr>
          <w:rFonts w:ascii="Consolas" w:eastAsia="宋体" w:hAnsi="Consolas" w:cs="宋体"/>
          <w:color w:val="98C379"/>
          <w:kern w:val="0"/>
          <w:sz w:val="22"/>
        </w:rPr>
        <w:t>equals</w:t>
      </w:r>
      <w:r w:rsidRPr="00B3452F">
        <w:rPr>
          <w:rFonts w:ascii="Consolas" w:eastAsia="宋体" w:hAnsi="Consolas" w:cs="宋体"/>
          <w:color w:val="BBBBBB"/>
          <w:kern w:val="0"/>
          <w:sz w:val="22"/>
        </w:rPr>
        <w:t>(strLocation2));</w:t>
      </w:r>
    </w:p>
    <w:p w14:paraId="6E9811F3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    }</w:t>
      </w:r>
    </w:p>
    <w:p w14:paraId="5AF58D23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    }</w:t>
      </w:r>
    </w:p>
    <w:p w14:paraId="19346D48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B3452F">
        <w:rPr>
          <w:rFonts w:ascii="Consolas" w:eastAsia="宋体" w:hAnsi="Consolas" w:cs="宋体"/>
          <w:color w:val="BBBBBB"/>
          <w:kern w:val="0"/>
          <w:sz w:val="22"/>
        </w:rPr>
        <w:t>    }</w:t>
      </w:r>
    </w:p>
    <w:p w14:paraId="7ED5DE56" w14:textId="7D2BA470" w:rsidR="00B3452F" w:rsidRDefault="00B3452F" w:rsidP="00B3452F">
      <w:pPr>
        <w:pStyle w:val="4"/>
      </w:pPr>
      <w:bookmarkStart w:id="32" w:name="_Toc40970692"/>
      <w:proofErr w:type="spellStart"/>
      <w:r>
        <w:rPr>
          <w:rFonts w:hint="eastAsia"/>
        </w:rPr>
        <w:t>EntryState</w:t>
      </w:r>
      <w:bookmarkEnd w:id="32"/>
      <w:proofErr w:type="spellEnd"/>
    </w:p>
    <w:p w14:paraId="0E5058FF" w14:textId="3043BE40" w:rsidR="00B3452F" w:rsidRDefault="00B3452F" w:rsidP="00B3452F">
      <w:proofErr w:type="spellStart"/>
      <w:r>
        <w:rPr>
          <w:rFonts w:hint="eastAsia"/>
        </w:rPr>
        <w:t>EntryState</w:t>
      </w:r>
      <w:proofErr w:type="spellEnd"/>
      <w:r>
        <w:rPr>
          <w:rFonts w:hint="eastAsia"/>
        </w:rPr>
        <w:t>的AF、RI如下：</w:t>
      </w:r>
    </w:p>
    <w:p w14:paraId="71A13ED4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14:paraId="51F44A78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14:paraId="23D9B663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</w:t>
      </w:r>
      <w:proofErr w:type="spellStart"/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enum's</w:t>
      </w:r>
      <w:proofErr w:type="spellEnd"/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name represents the state </w:t>
      </w:r>
    </w:p>
    <w:p w14:paraId="7236B0CE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14:paraId="3729BB8F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</w:t>
      </w:r>
      <w:proofErr w:type="spellStart"/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enums</w:t>
      </w:r>
      <w:proofErr w:type="spellEnd"/>
    </w:p>
    <w:p w14:paraId="570D2601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14:paraId="2E77D206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lastRenderedPageBreak/>
        <w:t>     * it's a mutable object, but do not let the outside modify state directly</w:t>
      </w:r>
    </w:p>
    <w:p w14:paraId="45C10BF8" w14:textId="77777777" w:rsidR="00B3452F" w:rsidRPr="00B3452F" w:rsidRDefault="00B3452F" w:rsidP="00B3452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B3452F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31E6790A" w14:textId="053A331A" w:rsidR="00B3452F" w:rsidRDefault="00360485" w:rsidP="00B3452F">
      <w:r>
        <w:rPr>
          <w:rFonts w:hint="eastAsia"/>
        </w:rPr>
        <w:t>该</w:t>
      </w:r>
      <w:proofErr w:type="spellStart"/>
      <w:r>
        <w:rPr>
          <w:rFonts w:hint="eastAsia"/>
        </w:rPr>
        <w:t>checkRep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非常容易，略。</w:t>
      </w:r>
    </w:p>
    <w:p w14:paraId="24C732E1" w14:textId="1EBF931F" w:rsidR="00360485" w:rsidRDefault="00360485" w:rsidP="00360485">
      <w:pPr>
        <w:pStyle w:val="4"/>
      </w:pPr>
      <w:bookmarkStart w:id="33" w:name="_Toc40970693"/>
      <w:r>
        <w:rPr>
          <w:rFonts w:hint="eastAsia"/>
        </w:rPr>
        <w:t>Resource</w:t>
      </w:r>
      <w:bookmarkEnd w:id="33"/>
    </w:p>
    <w:p w14:paraId="1A76EBFB" w14:textId="4CBED645" w:rsidR="00A968FF" w:rsidRDefault="00360485" w:rsidP="008936F6">
      <w:pPr>
        <w:ind w:firstLine="420"/>
      </w:pPr>
      <w:r>
        <w:rPr>
          <w:rFonts w:hint="eastAsia"/>
        </w:rPr>
        <w:t>Resource的3个实现类均是immutable类型ADT，存储一定信息，因此其</w:t>
      </w:r>
      <w:proofErr w:type="spellStart"/>
      <w:r>
        <w:rPr>
          <w:rFonts w:hint="eastAsia"/>
        </w:rPr>
        <w:t>checkRep</w:t>
      </w:r>
      <w:proofErr w:type="spellEnd"/>
      <w:r>
        <w:rPr>
          <w:rFonts w:hint="eastAsia"/>
        </w:rPr>
        <w:t>就是保证信息存储的变量符合格式，检查方法与抛出异常方法类似</w:t>
      </w:r>
      <w:r w:rsidR="00A1595C">
        <w:rPr>
          <w:rFonts w:hint="eastAsia"/>
        </w:rPr>
        <w:t>，因此对抛出异常的方法进行复用</w:t>
      </w:r>
      <w:r>
        <w:rPr>
          <w:rFonts w:hint="eastAsia"/>
        </w:rPr>
        <w:t>。</w:t>
      </w:r>
      <w:r w:rsidR="00A968FF">
        <w:rPr>
          <w:rFonts w:hint="eastAsia"/>
        </w:rPr>
        <w:t>以Plane为例：</w:t>
      </w:r>
    </w:p>
    <w:p w14:paraId="58FD7D3F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0FBABDD8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heck Rep</w:t>
      </w:r>
    </w:p>
    <w:p w14:paraId="0A11C6C9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6703D326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privat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18C8599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5922725D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Number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number);</w:t>
      </w:r>
    </w:p>
    <w:p w14:paraId="198A389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NumberFormat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66A90A4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7DFB8247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34C1EB1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0E655AD4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Type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strType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15A3FB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Type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5E4A70D8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68D7FED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4159297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1497C6FE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Sea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intSeats));</w:t>
      </w:r>
    </w:p>
    <w:p w14:paraId="1DB9CA2E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SeatRange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7B8DFA42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0C6B4FC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3219D687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try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{</w:t>
      </w:r>
    </w:p>
    <w:p w14:paraId="2447CE9D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checkPlaneAg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936F6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8936F6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936F6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(age));</w:t>
      </w:r>
    </w:p>
    <w:p w14:paraId="71CE2124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catch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PlaneAgeFormatException</w:t>
      </w:r>
      <w:proofErr w:type="spellEnd"/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0BDA668E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936F6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936F6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549D0E75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2840732D" w14:textId="77777777" w:rsidR="008936F6" w:rsidRPr="008936F6" w:rsidRDefault="008936F6" w:rsidP="008936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936F6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502F005D" w14:textId="594C796D" w:rsidR="008936F6" w:rsidRDefault="0045033D" w:rsidP="0045033D">
      <w:pPr>
        <w:pStyle w:val="4"/>
      </w:pPr>
      <w:bookmarkStart w:id="34" w:name="_Toc40970694"/>
      <w:proofErr w:type="spellStart"/>
      <w:r>
        <w:rPr>
          <w:rFonts w:hint="eastAsia"/>
        </w:rPr>
        <w:lastRenderedPageBreak/>
        <w:t>PlanningEntry</w:t>
      </w:r>
      <w:bookmarkEnd w:id="34"/>
      <w:proofErr w:type="spellEnd"/>
    </w:p>
    <w:p w14:paraId="65DB3D29" w14:textId="6A166789" w:rsidR="0045033D" w:rsidRDefault="005A5B04" w:rsidP="005A5B04">
      <w:pPr>
        <w:ind w:firstLine="420"/>
      </w:pPr>
      <w:r>
        <w:rPr>
          <w:rFonts w:hint="eastAsia"/>
        </w:rPr>
        <w:t>在新建计划项时，资源、位置、时间、状态均被检查过，因此只要检查4者不为空，且标签正确即可。</w:t>
      </w:r>
    </w:p>
    <w:p w14:paraId="53EB3B49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private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void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CD035B">
        <w:rPr>
          <w:rFonts w:ascii="Consolas" w:eastAsia="宋体" w:hAnsi="Consolas" w:cs="宋体"/>
          <w:color w:val="98C379"/>
          <w:kern w:val="0"/>
          <w:sz w:val="22"/>
        </w:rPr>
        <w:t>checkRep</w:t>
      </w:r>
      <w:proofErr w:type="spellEnd"/>
      <w:r w:rsidRPr="00CD035B">
        <w:rPr>
          <w:rFonts w:ascii="Consolas" w:eastAsia="宋体" w:hAnsi="Consolas" w:cs="宋体"/>
          <w:color w:val="BBBBBB"/>
          <w:kern w:val="0"/>
          <w:sz w:val="22"/>
        </w:rPr>
        <w:t>() {</w:t>
      </w:r>
    </w:p>
    <w:p w14:paraId="024E4E31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spellStart"/>
      <w:r w:rsidRPr="00CD035B">
        <w:rPr>
          <w:rFonts w:ascii="Consolas" w:eastAsia="宋体" w:hAnsi="Consolas" w:cs="宋体"/>
          <w:color w:val="61AFEF"/>
          <w:kern w:val="0"/>
          <w:sz w:val="22"/>
        </w:rPr>
        <w:t>strPlanningEntryType</w:t>
      </w:r>
      <w:r w:rsidRPr="00CD035B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CD035B">
        <w:rPr>
          <w:rFonts w:ascii="Consolas" w:eastAsia="宋体" w:hAnsi="Consolas" w:cs="宋体"/>
          <w:color w:val="98C379"/>
          <w:kern w:val="0"/>
          <w:sz w:val="22"/>
        </w:rPr>
        <w:t>equals</w:t>
      </w:r>
      <w:proofErr w:type="spellEnd"/>
      <w:r w:rsidRPr="00CD035B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CD035B">
        <w:rPr>
          <w:rFonts w:ascii="Consolas" w:eastAsia="宋体" w:hAnsi="Consolas" w:cs="宋体"/>
          <w:color w:val="E5C07B"/>
          <w:kern w:val="0"/>
          <w:sz w:val="22"/>
        </w:rPr>
        <w:t>"</w:t>
      </w:r>
      <w:proofErr w:type="spellStart"/>
      <w:r w:rsidRPr="00CD035B">
        <w:rPr>
          <w:rFonts w:ascii="Consolas" w:eastAsia="宋体" w:hAnsi="Consolas" w:cs="宋体"/>
          <w:color w:val="E5C07B"/>
          <w:kern w:val="0"/>
          <w:sz w:val="22"/>
        </w:rPr>
        <w:t>FlightSchedule</w:t>
      </w:r>
      <w:proofErr w:type="spellEnd"/>
      <w:r w:rsidRPr="00CD035B">
        <w:rPr>
          <w:rFonts w:ascii="Consolas" w:eastAsia="宋体" w:hAnsi="Consolas" w:cs="宋体"/>
          <w:color w:val="E5C07B"/>
          <w:kern w:val="0"/>
          <w:sz w:val="22"/>
        </w:rPr>
        <w:t>"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);</w:t>
      </w:r>
    </w:p>
    <w:p w14:paraId="111A6C25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location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3DB37FB7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</w:t>
      </w:r>
      <w:proofErr w:type="spellStart"/>
      <w:r w:rsidRPr="00CD035B">
        <w:rPr>
          <w:rFonts w:ascii="Consolas" w:eastAsia="宋体" w:hAnsi="Consolas" w:cs="宋体"/>
          <w:color w:val="BBBBBB"/>
          <w:kern w:val="0"/>
          <w:sz w:val="22"/>
        </w:rPr>
        <w:t>timeSlot</w:t>
      </w:r>
      <w:proofErr w:type="spellEnd"/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A3769C5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state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AE17FB0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assert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(resource </w:t>
      </w:r>
      <w:r w:rsidRPr="00CD035B">
        <w:rPr>
          <w:rFonts w:ascii="Consolas" w:eastAsia="宋体" w:hAnsi="Consolas" w:cs="宋体"/>
          <w:color w:val="E06C75"/>
          <w:kern w:val="0"/>
          <w:sz w:val="22"/>
        </w:rPr>
        <w:t>!=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CD035B">
        <w:rPr>
          <w:rFonts w:ascii="Consolas" w:eastAsia="宋体" w:hAnsi="Consolas" w:cs="宋体"/>
          <w:color w:val="56B6C2"/>
          <w:kern w:val="0"/>
          <w:sz w:val="22"/>
        </w:rPr>
        <w:t>null</w:t>
      </w:r>
      <w:r w:rsidRPr="00CD035B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7EC439A" w14:textId="77777777" w:rsidR="00CD035B" w:rsidRPr="00CD035B" w:rsidRDefault="00CD035B" w:rsidP="00CD035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CD035B">
        <w:rPr>
          <w:rFonts w:ascii="Consolas" w:eastAsia="宋体" w:hAnsi="Consolas" w:cs="宋体"/>
          <w:color w:val="BBBBBB"/>
          <w:kern w:val="0"/>
          <w:sz w:val="22"/>
        </w:rPr>
        <w:t>    }</w:t>
      </w:r>
    </w:p>
    <w:p w14:paraId="788EF1EB" w14:textId="77777777" w:rsidR="00CD035B" w:rsidRPr="0045033D" w:rsidRDefault="00CD035B" w:rsidP="00CD035B"/>
    <w:p w14:paraId="4FA5906E" w14:textId="37D9E34E" w:rsidR="0007279F" w:rsidRDefault="0007279F" w:rsidP="0007279F">
      <w:pPr>
        <w:pStyle w:val="3"/>
        <w:rPr>
          <w:rFonts w:ascii="Times New Roman" w:hAnsi="Times New Roman" w:cs="Times New Roman"/>
          <w:sz w:val="24"/>
        </w:rPr>
      </w:pPr>
      <w:bookmarkStart w:id="35" w:name="_Toc40970695"/>
      <w:r>
        <w:rPr>
          <w:rFonts w:ascii="Times New Roman" w:hAnsi="Times New Roman" w:cs="Times New Roman" w:hint="eastAsia"/>
          <w:sz w:val="24"/>
        </w:rPr>
        <w:t>Assertion</w:t>
      </w:r>
      <w:r w:rsidR="005F4E5C">
        <w:rPr>
          <w:rFonts w:ascii="Times New Roman" w:hAnsi="Times New Roman" w:cs="Times New Roman" w:hint="eastAsia"/>
          <w:sz w:val="24"/>
        </w:rPr>
        <w:t>/</w:t>
      </w:r>
      <w:r w:rsidR="005F4E5C">
        <w:rPr>
          <w:rFonts w:ascii="Times New Roman" w:hAnsi="Times New Roman" w:cs="Times New Roman" w:hint="eastAsia"/>
          <w:sz w:val="24"/>
        </w:rPr>
        <w:t>异常机制</w:t>
      </w:r>
      <w:r w:rsidR="00FE0B26">
        <w:rPr>
          <w:rFonts w:ascii="Times New Roman" w:hAnsi="Times New Roman" w:cs="Times New Roman" w:hint="eastAsia"/>
          <w:sz w:val="24"/>
        </w:rPr>
        <w:t>来</w:t>
      </w:r>
      <w:r>
        <w:rPr>
          <w:rFonts w:ascii="Times New Roman" w:hAnsi="Times New Roman" w:cs="Times New Roman" w:hint="eastAsia"/>
          <w:sz w:val="24"/>
        </w:rPr>
        <w:t>保障</w:t>
      </w:r>
      <w:r>
        <w:rPr>
          <w:rFonts w:ascii="Times New Roman" w:hAnsi="Times New Roman" w:cs="Times New Roman" w:hint="eastAsia"/>
          <w:sz w:val="24"/>
        </w:rPr>
        <w:t>pre-/post-condition</w:t>
      </w:r>
      <w:bookmarkEnd w:id="35"/>
    </w:p>
    <w:p w14:paraId="3CF1F39D" w14:textId="5F06FEFE" w:rsidR="00421430" w:rsidRDefault="00AB5E23" w:rsidP="00421430">
      <w:r>
        <w:t>A</w:t>
      </w:r>
      <w:r>
        <w:rPr>
          <w:rFonts w:hint="eastAsia"/>
        </w:rPr>
        <w:t>ssertion主要针对mutable对象的mutator。</w:t>
      </w:r>
    </w:p>
    <w:p w14:paraId="2A71392E" w14:textId="65A78678" w:rsidR="0041646C" w:rsidRDefault="0041646C" w:rsidP="0041646C">
      <w:pPr>
        <w:pStyle w:val="4"/>
      </w:pPr>
      <w:bookmarkStart w:id="36" w:name="_Toc40970696"/>
      <w:proofErr w:type="spellStart"/>
      <w:r>
        <w:t>EntryState</w:t>
      </w:r>
      <w:bookmarkEnd w:id="36"/>
      <w:proofErr w:type="spellEnd"/>
    </w:p>
    <w:p w14:paraId="66DEA0A7" w14:textId="1E66EE90" w:rsidR="0041646C" w:rsidRDefault="0041646C" w:rsidP="009E3E85">
      <w:pPr>
        <w:ind w:firstLine="420"/>
      </w:pPr>
      <w:r>
        <w:rPr>
          <w:rFonts w:hint="eastAsia"/>
        </w:rPr>
        <w:t>在修改状态时，前置条件</w:t>
      </w:r>
      <w:r w:rsidR="009E3E85">
        <w:rPr>
          <w:rFonts w:hint="eastAsia"/>
        </w:rPr>
        <w:t>和后置条件均</w:t>
      </w:r>
      <w:r>
        <w:rPr>
          <w:rFonts w:hint="eastAsia"/>
        </w:rPr>
        <w:t>为：当前状态合法。除了类型为高铁，否则不能为blocked。</w:t>
      </w:r>
      <w:r w:rsidR="009E3E85">
        <w:rPr>
          <w:rFonts w:hint="eastAsia"/>
        </w:rPr>
        <w:t>因此判断两次状态的合法性。</w:t>
      </w:r>
    </w:p>
    <w:p w14:paraId="68FBF947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25971553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new state</w:t>
      </w:r>
    </w:p>
    <w:p w14:paraId="3019E6A6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in {"FlightSchedule", "TrainSchedule", "ActivityCalendar"}</w:t>
      </w:r>
    </w:p>
    <w:p w14:paraId="6CB22B72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State</w:t>
      </w:r>
      <w:proofErr w:type="spellEnd"/>
    </w:p>
    <w:p w14:paraId="0A3996A6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setting is successful, false if not</w:t>
      </w:r>
    </w:p>
    <w:p w14:paraId="5E5516E0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15B6E8A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2BAC4B79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train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0BD8224D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||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!this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blocked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7DA88B92" w14:textId="22DDBC5A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setAvailability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NewStat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)){</w:t>
      </w:r>
    </w:p>
    <w:p w14:paraId="45FF4CF3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NewStat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14:paraId="6E37CD88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9E3E85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train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6DD4D0A4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||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!this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toLowerCa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9E3E8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9E3E85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E3E85">
        <w:rPr>
          <w:rFonts w:ascii="Consolas" w:eastAsia="宋体" w:hAnsi="Consolas" w:cs="宋体"/>
          <w:color w:val="E5C07B"/>
          <w:kern w:val="0"/>
          <w:sz w:val="18"/>
          <w:szCs w:val="18"/>
        </w:rPr>
        <w:t>"blocked"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185515B2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32E19B8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6A9D6954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    </w:t>
      </w:r>
      <w:r w:rsidRPr="009E3E8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E3E85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33DEB247" w14:textId="77777777" w:rsidR="009E3E85" w:rsidRPr="009E3E85" w:rsidRDefault="009E3E85" w:rsidP="009E3E8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E3E8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78A9A2CE" w14:textId="0095BDFE" w:rsidR="00AB5E23" w:rsidRDefault="00AB5E23" w:rsidP="00AB5E23">
      <w:pPr>
        <w:pStyle w:val="4"/>
      </w:pPr>
      <w:bookmarkStart w:id="37" w:name="_Toc40970697"/>
      <w:proofErr w:type="spellStart"/>
      <w:r>
        <w:rPr>
          <w:rFonts w:hint="eastAsia"/>
        </w:rPr>
        <w:t>PlanningEntry</w:t>
      </w:r>
      <w:bookmarkEnd w:id="37"/>
      <w:proofErr w:type="spellEnd"/>
    </w:p>
    <w:p w14:paraId="0BA662CA" w14:textId="05829941" w:rsidR="00AB5E23" w:rsidRDefault="00AB5E23" w:rsidP="00583A57">
      <w:pPr>
        <w:ind w:firstLine="420"/>
      </w:pPr>
      <w:r>
        <w:rPr>
          <w:rFonts w:hint="eastAsia"/>
        </w:rPr>
        <w:t>计划项的mutator在于分配资源和更改状态。</w:t>
      </w:r>
    </w:p>
    <w:p w14:paraId="7E3E0EB4" w14:textId="38BD10A8" w:rsidR="00AB5E23" w:rsidRDefault="00AB5E23" w:rsidP="00583A57">
      <w:pPr>
        <w:ind w:firstLine="420"/>
      </w:pPr>
      <w:r>
        <w:rPr>
          <w:rFonts w:hint="eastAsia"/>
        </w:rPr>
        <w:t>分配资源时，</w:t>
      </w:r>
      <w:r w:rsidR="0008177A">
        <w:rPr>
          <w:rFonts w:hint="eastAsia"/>
        </w:rPr>
        <w:t>前置条件为：</w:t>
      </w:r>
      <w:r>
        <w:rPr>
          <w:rFonts w:hint="eastAsia"/>
        </w:rPr>
        <w:t>被分配的资源不能为空。</w:t>
      </w:r>
      <w:r w:rsidR="009E53E0">
        <w:rPr>
          <w:rFonts w:hint="eastAsia"/>
        </w:rPr>
        <w:t>以</w:t>
      </w:r>
      <w:proofErr w:type="spellStart"/>
      <w:r w:rsidR="009E53E0">
        <w:rPr>
          <w:rFonts w:hint="eastAsia"/>
        </w:rPr>
        <w:t>ActivityCalendar</w:t>
      </w:r>
      <w:proofErr w:type="spellEnd"/>
      <w:r w:rsidR="009E53E0">
        <w:rPr>
          <w:rFonts w:hint="eastAsia"/>
        </w:rPr>
        <w:t>为例：</w:t>
      </w:r>
    </w:p>
    <w:p w14:paraId="2EE6ECBD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6C14DC5C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llocate the resource to the flight schedule</w:t>
      </w:r>
    </w:p>
    <w:p w14:paraId="77569D1F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et the state as ALLOCATED</w:t>
      </w:r>
    </w:p>
    <w:p w14:paraId="50D69716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resource</w:t>
      </w:r>
    </w:p>
    <w:p w14:paraId="536F0553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proofErr w:type="spellStart"/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intResourceNumber</w:t>
      </w:r>
      <w:proofErr w:type="spellEnd"/>
    </w:p>
    <w:p w14:paraId="652C354A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 resource is set and state is ALLOCATED</w:t>
      </w:r>
    </w:p>
    <w:p w14:paraId="6C05468D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17073EE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98C379"/>
          <w:kern w:val="0"/>
          <w:sz w:val="20"/>
          <w:szCs w:val="20"/>
        </w:rPr>
        <w:t>allocateResource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R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resource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int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intResourceNumber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721C29BB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assert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(resource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!=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intResourceNumber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&gt;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C678DD"/>
          <w:kern w:val="0"/>
          <w:sz w:val="20"/>
          <w:szCs w:val="20"/>
        </w:rPr>
        <w:t>0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D79D495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proofErr w:type="spellStart"/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61AFEF"/>
          <w:kern w:val="0"/>
          <w:sz w:val="20"/>
          <w:szCs w:val="20"/>
        </w:rPr>
        <w:t>resource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resource;</w:t>
      </w:r>
    </w:p>
    <w:p w14:paraId="05DD3678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proofErr w:type="spellStart"/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61AFEF"/>
          <w:kern w:val="0"/>
          <w:sz w:val="20"/>
          <w:szCs w:val="20"/>
        </w:rPr>
        <w:t>intResourceNumber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intResourceNumber</w:t>
      </w:r>
      <w:proofErr w:type="spellEnd"/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127F4102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9E53E0">
        <w:rPr>
          <w:rFonts w:ascii="Consolas" w:eastAsia="宋体" w:hAnsi="Consolas" w:cs="宋体"/>
          <w:color w:val="98C379"/>
          <w:kern w:val="0"/>
          <w:sz w:val="20"/>
          <w:szCs w:val="20"/>
        </w:rPr>
        <w:t>setNewState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Type</w:t>
      </w:r>
      <w:r w:rsidRPr="009E53E0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9E53E0">
        <w:rPr>
          <w:rFonts w:ascii="Consolas" w:eastAsia="宋体" w:hAnsi="Consolas" w:cs="宋体"/>
          <w:color w:val="E5C07B"/>
          <w:kern w:val="0"/>
          <w:sz w:val="20"/>
          <w:szCs w:val="20"/>
        </w:rPr>
        <w:t>"Allocated"</w:t>
      </w: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6EDB209" w14:textId="77777777" w:rsidR="009E53E0" w:rsidRPr="009E53E0" w:rsidRDefault="009E53E0" w:rsidP="009E53E0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9E53E0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0D383B95" w14:textId="6E5887CD" w:rsidR="00AB5E23" w:rsidRDefault="0008177A" w:rsidP="00765BA5">
      <w:pPr>
        <w:ind w:firstLine="420"/>
      </w:pPr>
      <w:r>
        <w:rPr>
          <w:rFonts w:hint="eastAsia"/>
        </w:rPr>
        <w:t>更改状态时，后置条件为：更改后的状态不能为空且为某一合法状态。</w:t>
      </w:r>
      <w:r w:rsidR="00A521CE">
        <w:rPr>
          <w:rFonts w:hint="eastAsia"/>
        </w:rPr>
        <w:t>以</w:t>
      </w:r>
      <w:proofErr w:type="spellStart"/>
      <w:r w:rsidR="009E53E0">
        <w:t>CommonPlanningEntry.</w:t>
      </w:r>
      <w:r w:rsidR="00A521CE">
        <w:rPr>
          <w:rFonts w:hint="eastAsia"/>
        </w:rPr>
        <w:t>start</w:t>
      </w:r>
      <w:proofErr w:type="spellEnd"/>
      <w:r w:rsidR="00A521CE">
        <w:t>()</w:t>
      </w:r>
      <w:r w:rsidR="00A521CE">
        <w:rPr>
          <w:rFonts w:hint="eastAsia"/>
        </w:rPr>
        <w:t>为例：</w:t>
      </w:r>
    </w:p>
    <w:p w14:paraId="565D7BD2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5B63FF1B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263E8427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flag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4760A1BC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!=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A521C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A521CE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!=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521CE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12993C5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521C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flag;</w:t>
      </w:r>
    </w:p>
    <w:p w14:paraId="1316CAAE" w14:textId="77777777" w:rsidR="00A521CE" w:rsidRPr="00A521CE" w:rsidRDefault="00A521CE" w:rsidP="00A521C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521C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157E0C73" w14:textId="22413E62" w:rsidR="00A521CE" w:rsidRDefault="00A31E36" w:rsidP="004D6B85">
      <w:pPr>
        <w:ind w:firstLine="420"/>
      </w:pPr>
      <w:r>
        <w:rPr>
          <w:rFonts w:hint="eastAsia"/>
        </w:rPr>
        <w:t>其中，</w:t>
      </w:r>
      <w:proofErr w:type="spellStart"/>
      <w:r w:rsidR="00A247C3">
        <w:rPr>
          <w:rFonts w:hint="eastAsia"/>
        </w:rPr>
        <w:t>PlanningEntry</w:t>
      </w:r>
      <w:proofErr w:type="spellEnd"/>
      <w:r w:rsidR="00A247C3">
        <w:rPr>
          <w:rFonts w:hint="eastAsia"/>
        </w:rPr>
        <w:t>中的</w:t>
      </w:r>
      <w:proofErr w:type="spellStart"/>
      <w:r w:rsidR="00A247C3">
        <w:rPr>
          <w:rFonts w:hint="eastAsia"/>
        </w:rPr>
        <w:t>TrainSchedule</w:t>
      </w:r>
      <w:proofErr w:type="spellEnd"/>
      <w:r w:rsidR="00A247C3">
        <w:rPr>
          <w:rFonts w:hint="eastAsia"/>
        </w:rPr>
        <w:t>有操作“取第</w:t>
      </w:r>
      <w:proofErr w:type="spellStart"/>
      <w:r w:rsidR="00A247C3">
        <w:rPr>
          <w:rFonts w:hint="eastAsia"/>
        </w:rPr>
        <w:t>i</w:t>
      </w:r>
      <w:proofErr w:type="spellEnd"/>
      <w:r w:rsidR="00A247C3">
        <w:rPr>
          <w:rFonts w:hint="eastAsia"/>
        </w:rPr>
        <w:t>个车厢”，对于该</w:t>
      </w:r>
      <w:proofErr w:type="spellStart"/>
      <w:r w:rsidR="00A247C3">
        <w:rPr>
          <w:rFonts w:hint="eastAsia"/>
        </w:rPr>
        <w:t>i</w:t>
      </w:r>
      <w:proofErr w:type="spellEnd"/>
      <w:r w:rsidR="00A247C3">
        <w:rPr>
          <w:rFonts w:hint="eastAsia"/>
        </w:rPr>
        <w:t>的前置条件为：不能查询第1个站的到达时间且不能查询最后一个站的出发时间。</w:t>
      </w:r>
      <w:r w:rsidR="008E5F77">
        <w:rPr>
          <w:rFonts w:hint="eastAsia"/>
        </w:rPr>
        <w:t>以查询出发时间为例：</w:t>
      </w:r>
    </w:p>
    <w:p w14:paraId="7CF3EE59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350BBE99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LocalDateTime of leaving time of No.indexLocation Location</w:t>
      </w:r>
    </w:p>
    <w:p w14:paraId="1E9BCD93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E5F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indexLocation</w:t>
      </w:r>
      <w:proofErr w:type="spellEnd"/>
    </w:p>
    <w:p w14:paraId="5A2A39A5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the LocalDateTime of leaving time of No.indexLocation Location</w:t>
      </w:r>
    </w:p>
    <w:p w14:paraId="20F26674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E513F1E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color w:val="56B6C2"/>
          <w:kern w:val="0"/>
          <w:sz w:val="18"/>
          <w:szCs w:val="18"/>
        </w:rPr>
        <w:t>LocalDateTime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LeavingTimeOfIndex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E5F77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indexLocation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5DEF269B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   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asser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indexLocation</w:t>
      </w:r>
      <w:proofErr w:type="spellEnd"/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!=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TERMINAL);</w:t>
      </w:r>
    </w:p>
    <w:p w14:paraId="3AA8F7CD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E5F77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8E5F77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TimeSlo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E5F77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Leaving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E5F77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E5F77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(indexLocation);</w:t>
      </w:r>
    </w:p>
    <w:p w14:paraId="7F375819" w14:textId="77777777" w:rsidR="008E5F77" w:rsidRPr="008E5F77" w:rsidRDefault="008E5F77" w:rsidP="008E5F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E5F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7D898973" w14:textId="07AA1225" w:rsidR="00A521CE" w:rsidRDefault="00FC4A12" w:rsidP="00FC4A12">
      <w:pPr>
        <w:pStyle w:val="4"/>
      </w:pPr>
      <w:bookmarkStart w:id="38" w:name="_Toc40970698"/>
      <w:proofErr w:type="spellStart"/>
      <w:r>
        <w:rPr>
          <w:rFonts w:hint="eastAsia"/>
        </w:rPr>
        <w:t>PlanningEntryCollection</w:t>
      </w:r>
      <w:bookmarkEnd w:id="38"/>
      <w:proofErr w:type="spellEnd"/>
    </w:p>
    <w:p w14:paraId="2286BBF5" w14:textId="59CBAF67" w:rsidR="00FC4A12" w:rsidRDefault="00FC4A12" w:rsidP="00FC4A12">
      <w:pPr>
        <w:ind w:firstLine="420"/>
      </w:pPr>
      <w:r>
        <w:rPr>
          <w:rFonts w:hint="eastAsia"/>
        </w:rPr>
        <w:t>在计划项集合类中，有许多关联到计划项编号的操作，前置条件要求计划项编号参数不能为blank。</w:t>
      </w:r>
      <w:r w:rsidR="00AA5DDA">
        <w:rPr>
          <w:rFonts w:hint="eastAsia"/>
        </w:rPr>
        <w:t>同理，所有有关查询操作的参数均不能为空白。</w:t>
      </w:r>
    </w:p>
    <w:p w14:paraId="3E5FB3AB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787C89E0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 search for a planning entry whose number matches the given</w:t>
      </w:r>
    </w:p>
    <w:p w14:paraId="5CC23FA6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33203B">
        <w:rPr>
          <w:rFonts w:ascii="Consolas" w:eastAsia="宋体" w:hAnsi="Consolas" w:cs="宋体"/>
          <w:color w:val="676F7D"/>
          <w:kern w:val="0"/>
          <w:szCs w:val="21"/>
        </w:rPr>
        <w:t> </w:t>
      </w:r>
      <w:proofErr w:type="spellStart"/>
      <w:r w:rsidRPr="0033203B">
        <w:rPr>
          <w:rFonts w:ascii="Consolas" w:eastAsia="宋体" w:hAnsi="Consolas" w:cs="宋体"/>
          <w:i/>
          <w:iCs/>
          <w:color w:val="D19A66"/>
          <w:kern w:val="0"/>
          <w:szCs w:val="21"/>
        </w:rPr>
        <w:t>planningEntryNumber</w:t>
      </w:r>
      <w:proofErr w:type="spellEnd"/>
    </w:p>
    <w:p w14:paraId="2310A517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@return</w:t>
      </w:r>
      <w:r w:rsidRPr="0033203B">
        <w:rPr>
          <w:rFonts w:ascii="Consolas" w:eastAsia="宋体" w:hAnsi="Consolas" w:cs="宋体"/>
          <w:color w:val="676F7D"/>
          <w:kern w:val="0"/>
          <w:szCs w:val="21"/>
        </w:rPr>
        <w:t> the planning entry</w:t>
      </w:r>
    </w:p>
    <w:p w14:paraId="509A1867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42A71856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getPlanningEntryByStrNumbe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i/>
          <w:iCs/>
          <w:color w:val="D19A66"/>
          <w:kern w:val="0"/>
          <w:szCs w:val="21"/>
        </w:rPr>
        <w:t>planningEntryNumbe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1F5D6AD1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assert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!</w:t>
      </w:r>
      <w:proofErr w:type="spellStart"/>
      <w:r w:rsidRPr="0033203B">
        <w:rPr>
          <w:rFonts w:ascii="Consolas" w:eastAsia="宋体" w:hAnsi="Consolas" w:cs="宋体"/>
          <w:color w:val="61AFEF"/>
          <w:kern w:val="0"/>
          <w:szCs w:val="21"/>
        </w:rPr>
        <w:t>planningEntryNumber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isBlank</w:t>
      </w:r>
      <w:proofErr w:type="spellEnd"/>
      <w:r w:rsidRPr="0033203B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14:paraId="5DD7AA04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planningEntries)</w:t>
      </w:r>
    </w:p>
    <w:p w14:paraId="35A25058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if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33203B">
        <w:rPr>
          <w:rFonts w:ascii="Consolas" w:eastAsia="宋体" w:hAnsi="Consolas" w:cs="宋体"/>
          <w:color w:val="61AFEF"/>
          <w:kern w:val="0"/>
          <w:szCs w:val="21"/>
        </w:rPr>
        <w:t>planningEntry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getPlanningEntryNumber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33203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33203B">
        <w:rPr>
          <w:rFonts w:ascii="Consolas" w:eastAsia="宋体" w:hAnsi="Consolas" w:cs="宋体"/>
          <w:color w:val="98C379"/>
          <w:kern w:val="0"/>
          <w:szCs w:val="21"/>
        </w:rPr>
        <w:t>equals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(planningEntryNumber))</w:t>
      </w:r>
    </w:p>
    <w:p w14:paraId="2EF1013C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33203B">
        <w:rPr>
          <w:rFonts w:ascii="Consolas" w:eastAsia="宋体" w:hAnsi="Consolas" w:cs="宋体"/>
          <w:color w:val="BBBBBB"/>
          <w:kern w:val="0"/>
          <w:szCs w:val="21"/>
        </w:rPr>
        <w:t>planningEntry</w:t>
      </w:r>
      <w:proofErr w:type="spellEnd"/>
      <w:r w:rsidRPr="0033203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6EC9164A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33203B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33203B">
        <w:rPr>
          <w:rFonts w:ascii="Consolas" w:eastAsia="宋体" w:hAnsi="Consolas" w:cs="宋体"/>
          <w:color w:val="56B6C2"/>
          <w:kern w:val="0"/>
          <w:szCs w:val="21"/>
        </w:rPr>
        <w:t>null</w:t>
      </w:r>
      <w:r w:rsidRPr="0033203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3368F744" w14:textId="77777777" w:rsidR="0033203B" w:rsidRPr="0033203B" w:rsidRDefault="0033203B" w:rsidP="0033203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33203B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1DA2AE0B" w14:textId="382BE002" w:rsidR="00FE0B26" w:rsidRDefault="00FE0B26" w:rsidP="00FE0B26">
      <w:pPr>
        <w:pStyle w:val="3"/>
        <w:rPr>
          <w:rFonts w:ascii="Times New Roman" w:hAnsi="Times New Roman" w:cs="Times New Roman"/>
          <w:sz w:val="24"/>
        </w:rPr>
      </w:pPr>
      <w:bookmarkStart w:id="39" w:name="_Toc40970699"/>
      <w:r>
        <w:rPr>
          <w:rFonts w:ascii="Times New Roman" w:hAnsi="Times New Roman" w:cs="Times New Roman" w:hint="eastAsia"/>
          <w:sz w:val="24"/>
        </w:rPr>
        <w:t>你的代码的防御式策略概述</w:t>
      </w:r>
      <w:bookmarkEnd w:id="39"/>
    </w:p>
    <w:p w14:paraId="063D769C" w14:textId="3434E4F1" w:rsidR="00157ED8" w:rsidRPr="00157ED8" w:rsidRDefault="00157ED8" w:rsidP="00157ED8">
      <w:pPr>
        <w:ind w:firstLine="420"/>
      </w:pPr>
      <w:r>
        <w:rPr>
          <w:rFonts w:hint="eastAsia"/>
        </w:rPr>
        <w:t>代码的“错误传递”发生在客户端到API、API到ADT之间，因此在这两种传递过程的起始和完成阶段，都应该进行防御。</w:t>
      </w:r>
    </w:p>
    <w:p w14:paraId="41D488E6" w14:textId="5B97EF7B" w:rsidR="00AB5E23" w:rsidRDefault="00E2141A" w:rsidP="00157ED8">
      <w:pPr>
        <w:jc w:val="center"/>
      </w:pPr>
      <w:r>
        <w:object w:dxaOrig="6972" w:dyaOrig="912" w14:anchorId="5981AA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45pt;height:45.7pt" o:ole="">
            <v:imagedata r:id="rId13" o:title=""/>
          </v:shape>
          <o:OLEObject Type="Embed" ProgID="Visio.Drawing.15" ShapeID="_x0000_i1025" DrawAspect="Content" ObjectID="_1651583827" r:id="rId14"/>
        </w:object>
      </w:r>
    </w:p>
    <w:p w14:paraId="40F0112C" w14:textId="73FDAE0D" w:rsidR="00157ED8" w:rsidRDefault="00A97D65" w:rsidP="00A97D65">
      <w:pPr>
        <w:pStyle w:val="4"/>
      </w:pPr>
      <w:bookmarkStart w:id="40" w:name="_Toc40970700"/>
      <w:r>
        <w:rPr>
          <w:rFonts w:hint="eastAsia"/>
        </w:rPr>
        <w:t>Client</w:t>
      </w:r>
      <w:r>
        <w:t>--&gt;API</w:t>
      </w:r>
      <w:r>
        <w:rPr>
          <w:rFonts w:hint="eastAsia"/>
        </w:rPr>
        <w:t>前置条件防御</w:t>
      </w:r>
      <w:bookmarkEnd w:id="40"/>
    </w:p>
    <w:p w14:paraId="75277729" w14:textId="77777777" w:rsidR="00A97D65" w:rsidRDefault="00A97D65" w:rsidP="00A97D65">
      <w:pPr>
        <w:ind w:firstLine="420"/>
      </w:pPr>
      <w:r>
        <w:rPr>
          <w:rFonts w:hint="eastAsia"/>
        </w:rPr>
        <w:t>客户端和API之间，需要基于用户输入参数进行功能控制，因此用户输入的内容正确性决定了API功能实现的正确性。客户端的输入方法或API的方法起始阶段需要对用户输入进行检查。</w:t>
      </w:r>
    </w:p>
    <w:p w14:paraId="7C2D1D0A" w14:textId="197704D0" w:rsidR="00A97D65" w:rsidRPr="00A97D65" w:rsidRDefault="00A97D65" w:rsidP="00A97D65">
      <w:pPr>
        <w:ind w:firstLine="420"/>
      </w:pPr>
      <w:r>
        <w:rPr>
          <w:rFonts w:hint="eastAsia"/>
        </w:rPr>
        <w:lastRenderedPageBreak/>
        <w:t>例如</w:t>
      </w:r>
      <w:proofErr w:type="spellStart"/>
      <w:r>
        <w:rPr>
          <w:rFonts w:hint="eastAsia"/>
        </w:rPr>
        <w:t>FlightScheduleCollection</w:t>
      </w:r>
      <w:r>
        <w:t>.addPlanningEntry</w:t>
      </w:r>
      <w:proofErr w:type="spellEnd"/>
      <w:r>
        <w:t>()</w:t>
      </w:r>
      <w:r>
        <w:rPr>
          <w:rFonts w:hint="eastAsia"/>
        </w:rPr>
        <w:t>中需要读入一段数据，在方法中进行了对各项参数的检查，错误则抛出包括</w:t>
      </w:r>
      <w:proofErr w:type="spellStart"/>
      <w:r>
        <w:rPr>
          <w:rFonts w:hint="eastAsia"/>
        </w:rPr>
        <w:t>EntryNumberFormatException</w:t>
      </w:r>
      <w:proofErr w:type="spellEnd"/>
      <w:r>
        <w:rPr>
          <w:rFonts w:hint="eastAsia"/>
        </w:rPr>
        <w:t>在内的相应异常；而在查询指定计划项信息时，则是在</w:t>
      </w:r>
      <w:proofErr w:type="spellStart"/>
      <w:r>
        <w:rPr>
          <w:rFonts w:hint="eastAsia"/>
        </w:rPr>
        <w:t>F</w:t>
      </w:r>
      <w:r>
        <w:t>lightScheduleApp</w:t>
      </w:r>
      <w:proofErr w:type="spellEnd"/>
      <w:r>
        <w:rPr>
          <w:rFonts w:hint="eastAsia"/>
        </w:rPr>
        <w:t>中先对该编号正确性进行检查（该操作委派给了</w:t>
      </w:r>
      <w:proofErr w:type="spellStart"/>
      <w:r>
        <w:rPr>
          <w:rFonts w:hint="eastAsia"/>
        </w:rPr>
        <w:t>FlightScheduleCollection</w:t>
      </w:r>
      <w:proofErr w:type="spellEnd"/>
      <w:r>
        <w:rPr>
          <w:rFonts w:hint="eastAsia"/>
        </w:rPr>
        <w:t>）然后才获取指定信息。</w:t>
      </w:r>
    </w:p>
    <w:p w14:paraId="09DE94D7" w14:textId="2FF1837C" w:rsidR="00A97D65" w:rsidRDefault="00A97D65" w:rsidP="00A97D65">
      <w:pPr>
        <w:pStyle w:val="4"/>
      </w:pPr>
      <w:bookmarkStart w:id="41" w:name="_Toc40970701"/>
      <w:r>
        <w:rPr>
          <w:rFonts w:hint="eastAsia"/>
        </w:rPr>
        <w:t>Client</w:t>
      </w:r>
      <w:r>
        <w:t>--&gt;API</w:t>
      </w:r>
      <w:r>
        <w:rPr>
          <w:rFonts w:hint="eastAsia"/>
        </w:rPr>
        <w:t>后置条件防御</w:t>
      </w:r>
      <w:bookmarkEnd w:id="41"/>
    </w:p>
    <w:p w14:paraId="0844FE4D" w14:textId="33B61B4F" w:rsidR="00A97D65" w:rsidRDefault="004652E9" w:rsidP="004652E9">
      <w:pPr>
        <w:ind w:firstLine="420"/>
      </w:pPr>
      <w:r>
        <w:rPr>
          <w:rFonts w:hint="eastAsia"/>
        </w:rPr>
        <w:t>在API操作完成之后，在客户端或API中需要对结果进行正确性的大致检查，避免一下明显错误情况；若API操作不当，可能在程序中引入隐式错误。</w:t>
      </w:r>
    </w:p>
    <w:p w14:paraId="6C4262FD" w14:textId="529C7078" w:rsidR="004652E9" w:rsidRPr="00A97D65" w:rsidRDefault="004652E9" w:rsidP="004652E9">
      <w:pPr>
        <w:ind w:firstLine="420"/>
      </w:pPr>
      <w:r>
        <w:rPr>
          <w:rFonts w:hint="eastAsia"/>
        </w:rPr>
        <w:t>例如</w:t>
      </w:r>
      <w:r w:rsidR="00263B88">
        <w:rPr>
          <w:rFonts w:hint="eastAsia"/>
        </w:rPr>
        <w:t>在启动计划项时，</w:t>
      </w:r>
      <w:proofErr w:type="spellStart"/>
      <w:r w:rsidR="00263B88">
        <w:rPr>
          <w:rFonts w:hint="eastAsia"/>
        </w:rPr>
        <w:t>FlightScheduleApp</w:t>
      </w:r>
      <w:proofErr w:type="spellEnd"/>
      <w:r w:rsidR="00263B88">
        <w:rPr>
          <w:rFonts w:hint="eastAsia"/>
        </w:rPr>
        <w:t>在完成操作后弹窗显示操作结果；在暂停计划项之后，会检查该计划项类型是否为可暂停的计划项对象类型。</w:t>
      </w:r>
    </w:p>
    <w:p w14:paraId="28850E32" w14:textId="0A9649FF" w:rsidR="00A97D65" w:rsidRDefault="00A97D65" w:rsidP="00A97D65">
      <w:pPr>
        <w:pStyle w:val="4"/>
      </w:pPr>
      <w:bookmarkStart w:id="42" w:name="_Toc40970702"/>
      <w:r>
        <w:rPr>
          <w:rFonts w:hint="eastAsia"/>
        </w:rPr>
        <w:t>AP</w:t>
      </w:r>
      <w:r>
        <w:t>I--&gt;ADT</w:t>
      </w:r>
      <w:r>
        <w:rPr>
          <w:rFonts w:hint="eastAsia"/>
        </w:rPr>
        <w:t>前置条件防御</w:t>
      </w:r>
      <w:bookmarkEnd w:id="42"/>
    </w:p>
    <w:p w14:paraId="7CE4F659" w14:textId="2E4CFB53" w:rsidR="00A97D65" w:rsidRDefault="005E7F02" w:rsidP="005E7F02">
      <w:pPr>
        <w:ind w:firstLine="420"/>
      </w:pPr>
      <w:r>
        <w:rPr>
          <w:rFonts w:hint="eastAsia"/>
        </w:rPr>
        <w:t>在API的操作会对ADT进行影响，若ADT为可变的，则要求Setter</w:t>
      </w:r>
      <w:r>
        <w:t>()</w:t>
      </w:r>
      <w:r>
        <w:rPr>
          <w:rFonts w:hint="eastAsia"/>
        </w:rPr>
        <w:t>参数正确。检查参数正确可以在API的方法中，也可以在ADT的方法中。</w:t>
      </w:r>
    </w:p>
    <w:p w14:paraId="5A526A61" w14:textId="66EDC107" w:rsidR="00DD1B2C" w:rsidRPr="00A97D65" w:rsidRDefault="00DD1B2C" w:rsidP="005E7F02">
      <w:pPr>
        <w:ind w:firstLine="420"/>
      </w:pPr>
      <w:r>
        <w:rPr>
          <w:rFonts w:hint="eastAsia"/>
        </w:rPr>
        <w:t>例如API在获得某计划项的资源时，会判断该ADT的资源是否为空；在API需要获得高铁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站的到达时间，在ADT的方法中会对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的取值进行断言（不能为0）</w:t>
      </w:r>
      <w:r w:rsidR="00C74DC6">
        <w:rPr>
          <w:rFonts w:hint="eastAsia"/>
        </w:rPr>
        <w:t>。</w:t>
      </w:r>
    </w:p>
    <w:p w14:paraId="2D66287B" w14:textId="007CD902" w:rsidR="00A97D65" w:rsidRDefault="00A97D65" w:rsidP="00A97D65">
      <w:pPr>
        <w:pStyle w:val="4"/>
      </w:pPr>
      <w:bookmarkStart w:id="43" w:name="_Toc40970703"/>
      <w:r>
        <w:rPr>
          <w:rFonts w:hint="eastAsia"/>
        </w:rPr>
        <w:t>API</w:t>
      </w:r>
      <w:r>
        <w:t>--&gt;ADT</w:t>
      </w:r>
      <w:r>
        <w:rPr>
          <w:rFonts w:hint="eastAsia"/>
        </w:rPr>
        <w:t>后置条件防御</w:t>
      </w:r>
      <w:bookmarkEnd w:id="43"/>
    </w:p>
    <w:p w14:paraId="0174CB1A" w14:textId="4869BF3A" w:rsidR="00A97D65" w:rsidRPr="00E52158" w:rsidRDefault="00685FDE" w:rsidP="00E52158">
      <w:pPr>
        <w:ind w:firstLine="420"/>
      </w:pPr>
      <w:r w:rsidRPr="00E52158">
        <w:rPr>
          <w:rFonts w:hint="eastAsia"/>
        </w:rPr>
        <w:t>在修改ADT的内容之后</w:t>
      </w:r>
      <w:r w:rsidR="00E52158" w:rsidRPr="00E52158">
        <w:rPr>
          <w:rFonts w:hint="eastAsia"/>
        </w:rPr>
        <w:t>，</w:t>
      </w:r>
      <w:r w:rsidRPr="00E52158">
        <w:rPr>
          <w:rFonts w:hint="eastAsia"/>
        </w:rPr>
        <w:t>需要</w:t>
      </w:r>
      <w:r w:rsidR="003207BE" w:rsidRPr="00E52158">
        <w:rPr>
          <w:rFonts w:hint="eastAsia"/>
        </w:rPr>
        <w:t>确认修改后的ADT符合RI</w:t>
      </w:r>
      <w:r w:rsidR="00E52158" w:rsidRPr="00E52158">
        <w:rPr>
          <w:rFonts w:hint="eastAsia"/>
        </w:rPr>
        <w:t>。此时，可以调用</w:t>
      </w:r>
      <w:r w:rsidR="004B1799">
        <w:rPr>
          <w:rFonts w:hint="eastAsia"/>
        </w:rPr>
        <w:t>ADT</w:t>
      </w:r>
      <w:r w:rsidR="00E52158" w:rsidRPr="00E52158">
        <w:rPr>
          <w:rFonts w:hint="eastAsia"/>
        </w:rPr>
        <w:t>私有</w:t>
      </w:r>
      <w:r w:rsidR="00E52158">
        <w:rPr>
          <w:rFonts w:hint="eastAsia"/>
        </w:rPr>
        <w:t>方法</w:t>
      </w:r>
      <w:proofErr w:type="spellStart"/>
      <w:r w:rsidR="004B1799">
        <w:rPr>
          <w:rFonts w:hint="eastAsia"/>
        </w:rPr>
        <w:t>checkRep</w:t>
      </w:r>
      <w:proofErr w:type="spellEnd"/>
      <w:r w:rsidR="004B1799">
        <w:rPr>
          <w:rFonts w:hint="eastAsia"/>
        </w:rPr>
        <w:t>(</w:t>
      </w:r>
      <w:r w:rsidR="004B1799">
        <w:t>)</w:t>
      </w:r>
      <w:r w:rsidR="004B1799">
        <w:rPr>
          <w:rFonts w:hint="eastAsia"/>
        </w:rPr>
        <w:t>进行校验。在各个ADT中均有</w:t>
      </w:r>
      <w:proofErr w:type="spellStart"/>
      <w:r w:rsidR="004B1799">
        <w:rPr>
          <w:rFonts w:hint="eastAsia"/>
        </w:rPr>
        <w:t>checkRep</w:t>
      </w:r>
      <w:proofErr w:type="spellEnd"/>
      <w:r w:rsidR="004B1799">
        <w:rPr>
          <w:rFonts w:hint="eastAsia"/>
        </w:rPr>
        <w:t>(</w:t>
      </w:r>
      <w:r w:rsidR="004B1799">
        <w:t>)</w:t>
      </w:r>
      <w:r w:rsidR="004B1799">
        <w:rPr>
          <w:rFonts w:hint="eastAsia"/>
        </w:rPr>
        <w:t>，出现在构造器（immutable对象），也会出现在mutator（mutable对象）。</w:t>
      </w:r>
    </w:p>
    <w:p w14:paraId="04FBACEC" w14:textId="2F359CAB" w:rsidR="001438D2" w:rsidRDefault="00FE0B26" w:rsidP="001438D2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44" w:name="_Toc40970704"/>
      <w:r>
        <w:rPr>
          <w:rFonts w:ascii="Times New Roman" w:eastAsia="宋体" w:hAnsi="Times New Roman" w:cs="Times New Roman"/>
          <w:sz w:val="28"/>
          <w:szCs w:val="28"/>
        </w:rPr>
        <w:t>Logging</w:t>
      </w:r>
      <w:bookmarkEnd w:id="44"/>
    </w:p>
    <w:p w14:paraId="5862FC2D" w14:textId="61B881C9" w:rsidR="00A97D65" w:rsidRDefault="007B1B1A" w:rsidP="007B1B1A">
      <w:pPr>
        <w:ind w:firstLine="420"/>
      </w:pPr>
      <w:r w:rsidRPr="007B1B1A">
        <w:t xml:space="preserve">本实验中，日志功能的实现调用了 Java 的库 </w:t>
      </w:r>
      <w:proofErr w:type="spellStart"/>
      <w:r w:rsidRPr="007B1B1A">
        <w:t>java.util.logging</w:t>
      </w:r>
      <w:proofErr w:type="spellEnd"/>
      <w:r w:rsidRPr="007B1B1A">
        <w:t>。并且日志功能仅支持在应用中实现，不支持在测试时使用。</w:t>
      </w:r>
    </w:p>
    <w:p w14:paraId="7E57F5D9" w14:textId="6E5E47A7" w:rsidR="007B1B1A" w:rsidRPr="007B1B1A" w:rsidRDefault="007B1B1A" w:rsidP="007B1B1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private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final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56B6C2"/>
          <w:kern w:val="0"/>
          <w:sz w:val="18"/>
          <w:szCs w:val="18"/>
        </w:rPr>
        <w:t>Logger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ABB2BF"/>
          <w:kern w:val="0"/>
          <w:sz w:val="18"/>
          <w:szCs w:val="18"/>
        </w:rPr>
        <w:t>logger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7B1B1A">
        <w:rPr>
          <w:rFonts w:ascii="Consolas" w:eastAsia="宋体" w:hAnsi="Consolas" w:cs="宋体"/>
          <w:color w:val="61AFEF"/>
          <w:kern w:val="0"/>
          <w:sz w:val="18"/>
          <w:szCs w:val="18"/>
        </w:rPr>
        <w:t>Logger</w:t>
      </w:r>
      <w:r w:rsidRPr="007B1B1A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7B1B1A">
        <w:rPr>
          <w:rFonts w:ascii="Consolas" w:eastAsia="宋体" w:hAnsi="Consolas" w:cs="宋体"/>
          <w:color w:val="98C379"/>
          <w:kern w:val="0"/>
          <w:sz w:val="18"/>
          <w:szCs w:val="18"/>
        </w:rPr>
        <w:t>getLogger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7B1B1A">
        <w:rPr>
          <w:rFonts w:ascii="Consolas" w:eastAsia="宋体" w:hAnsi="Consolas" w:cs="宋体"/>
          <w:color w:val="E5C07B"/>
          <w:kern w:val="0"/>
          <w:sz w:val="18"/>
          <w:szCs w:val="18"/>
        </w:rPr>
        <w:t>"Flight Schedule Log"</w:t>
      </w:r>
      <w:r w:rsidRPr="007B1B1A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279EBC34" w14:textId="77777777" w:rsidR="003D530B" w:rsidRDefault="007B1B1A" w:rsidP="007B1B1A">
      <w:pPr>
        <w:ind w:firstLine="420"/>
      </w:pPr>
      <w:r w:rsidRPr="007B1B1A">
        <w:t xml:space="preserve">在后续的日志创建中，如果 </w:t>
      </w:r>
      <w:proofErr w:type="spellStart"/>
      <w:r w:rsidRPr="007B1B1A">
        <w:t>Logger.getLogger</w:t>
      </w:r>
      <w:proofErr w:type="spellEnd"/>
      <w:r w:rsidRPr="007B1B1A">
        <w:t>(String name)的 name 参数和上述三个之一相同，那么日志变量将指向同一块内存区域，即共享同一 logger。然后对日志配置。</w:t>
      </w:r>
    </w:p>
    <w:p w14:paraId="1126565A" w14:textId="77777777" w:rsidR="003D530B" w:rsidRDefault="007B1B1A" w:rsidP="007B1B1A">
      <w:pPr>
        <w:ind w:firstLine="420"/>
      </w:pPr>
      <w:r w:rsidRPr="007B1B1A">
        <w:lastRenderedPageBreak/>
        <w:t>首先配置日志的输出语言为英文。</w:t>
      </w:r>
    </w:p>
    <w:p w14:paraId="46A75023" w14:textId="753C3580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ocale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etDefault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Locale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proofErr w:type="spellStart"/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en</w:t>
      </w:r>
      <w:proofErr w:type="spellEnd"/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3D530B">
        <w:rPr>
          <w:rFonts w:ascii="Consolas" w:eastAsia="宋体" w:hAnsi="Consolas" w:cs="宋体"/>
          <w:color w:val="E5C07B"/>
          <w:kern w:val="0"/>
          <w:sz w:val="24"/>
          <w:szCs w:val="24"/>
        </w:rPr>
        <w:t>"EN"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14:paraId="0EAB76A4" w14:textId="21DD68BC" w:rsidR="003D530B" w:rsidRDefault="007B1B1A" w:rsidP="007B1B1A">
      <w:pPr>
        <w:ind w:firstLine="420"/>
      </w:pPr>
      <w:r w:rsidRPr="007B1B1A">
        <w:t>然后设置日志显示信息的最低级别（即包括了 INFO, WARNING 和 SEVERE）。</w:t>
      </w:r>
    </w:p>
    <w:p w14:paraId="4607CA3D" w14:textId="35ABB6A0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etLevel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INFO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7770580" w14:textId="1789F2DE" w:rsidR="007B1B1A" w:rsidRDefault="007B1B1A" w:rsidP="007B1B1A">
      <w:pPr>
        <w:ind w:firstLine="420"/>
      </w:pPr>
      <w:r w:rsidRPr="007B1B1A">
        <w:t>接着对三个 logger 配置加入相应的文件管理，使得日志可以写入到文件中。</w:t>
      </w:r>
    </w:p>
    <w:p w14:paraId="2236E0DA" w14:textId="1AA54658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D530B">
        <w:rPr>
          <w:rFonts w:ascii="Consolas" w:eastAsia="宋体" w:hAnsi="Consolas" w:cs="宋体"/>
          <w:color w:val="56B6C2"/>
          <w:kern w:val="0"/>
          <w:sz w:val="18"/>
          <w:szCs w:val="18"/>
        </w:rPr>
        <w:t>FileHandler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ABB2BF"/>
          <w:kern w:val="0"/>
          <w:sz w:val="18"/>
          <w:szCs w:val="18"/>
        </w:rPr>
        <w:t>fileHandler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98C379"/>
          <w:kern w:val="0"/>
          <w:sz w:val="18"/>
          <w:szCs w:val="18"/>
        </w:rPr>
        <w:t>FileHandler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D530B">
        <w:rPr>
          <w:rFonts w:ascii="Consolas" w:eastAsia="宋体" w:hAnsi="Consolas" w:cs="宋体"/>
          <w:color w:val="E5C07B"/>
          <w:kern w:val="0"/>
          <w:sz w:val="18"/>
          <w:szCs w:val="18"/>
        </w:rPr>
        <w:t>"log/FlightScheduleLog.txt"</w:t>
      </w:r>
      <w:r w:rsidRPr="003D530B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D530B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D530B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7A4C7EAC" w14:textId="22FB48A0" w:rsidR="003D530B" w:rsidRDefault="007B1B1A" w:rsidP="007B1B1A">
      <w:pPr>
        <w:ind w:firstLine="420"/>
      </w:pPr>
      <w:r w:rsidRPr="007B1B1A">
        <w:t>对文件管理handler配置好文件写入的格式，采用</w:t>
      </w:r>
      <w:proofErr w:type="spellStart"/>
      <w:r w:rsidRPr="007B1B1A">
        <w:t>SimpleFormatter</w:t>
      </w:r>
      <w:proofErr w:type="spellEnd"/>
      <w:r w:rsidRPr="007B1B1A">
        <w:t>格式文件，可读性高，但在检索时可能比较麻烦。</w:t>
      </w:r>
    </w:p>
    <w:p w14:paraId="1D1DE111" w14:textId="51501918" w:rsid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fileHandler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etFormatt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3D530B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SimpleFormatt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08DF7EB8" w14:textId="24EAA3E7" w:rsidR="003D530B" w:rsidRPr="003D530B" w:rsidRDefault="003D530B" w:rsidP="003D53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3D530B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3D53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3D530B">
        <w:rPr>
          <w:rFonts w:ascii="Consolas" w:eastAsia="宋体" w:hAnsi="Consolas" w:cs="宋体"/>
          <w:color w:val="98C379"/>
          <w:kern w:val="0"/>
          <w:sz w:val="24"/>
          <w:szCs w:val="24"/>
        </w:rPr>
        <w:t>addHandl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fileHandler</w:t>
      </w:r>
      <w:proofErr w:type="spellEnd"/>
      <w:r w:rsidRPr="003D53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38C0235" w14:textId="3AA72EF4" w:rsidR="007B1B1A" w:rsidRDefault="007B1B1A" w:rsidP="007B1B1A">
      <w:pPr>
        <w:ind w:firstLine="420"/>
      </w:pPr>
      <w:r w:rsidRPr="007B1B1A">
        <w:t>这样日志的配置就做好了。在应用类中，只需要加一个全局静态变量，调用已经创建的相关的 logger，再设置无需从控制台输出日志内容即可。除了应用类，凡是应用类调用的函数如果有异常被 catch 的话，其所在的类中，也应该有这个 logger 管理变量。</w:t>
      </w:r>
    </w:p>
    <w:p w14:paraId="3AC11158" w14:textId="287AC7CA" w:rsidR="00B9696D" w:rsidRDefault="00B9696D" w:rsidP="007B1B1A">
      <w:pPr>
        <w:ind w:firstLine="420"/>
      </w:pPr>
      <w:r>
        <w:rPr>
          <w:rFonts w:hint="eastAsia"/>
        </w:rPr>
        <w:t>文件整体效果：</w:t>
      </w:r>
    </w:p>
    <w:p w14:paraId="15DFA0A3" w14:textId="1CE6F748" w:rsidR="00B9696D" w:rsidRPr="00A97D65" w:rsidRDefault="00B9696D" w:rsidP="00B9696D">
      <w:pPr>
        <w:jc w:val="center"/>
      </w:pPr>
      <w:r>
        <w:rPr>
          <w:noProof/>
        </w:rPr>
        <w:drawing>
          <wp:inline distT="0" distB="0" distL="0" distR="0" wp14:anchorId="63A93914" wp14:editId="635BE08E">
            <wp:extent cx="4054929" cy="2473970"/>
            <wp:effectExtent l="0" t="0" r="3175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7621" cy="2487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93CE" w14:textId="79414D8C" w:rsidR="0013224E" w:rsidRDefault="000847C7" w:rsidP="0013224E">
      <w:pPr>
        <w:pStyle w:val="3"/>
        <w:rPr>
          <w:rFonts w:ascii="Times New Roman" w:hAnsi="Times New Roman" w:cs="Times New Roman"/>
          <w:sz w:val="24"/>
        </w:rPr>
      </w:pPr>
      <w:bookmarkStart w:id="45" w:name="_Toc40970705"/>
      <w:r>
        <w:rPr>
          <w:rFonts w:ascii="Times New Roman" w:hAnsi="Times New Roman" w:cs="Times New Roman" w:hint="eastAsia"/>
          <w:sz w:val="24"/>
        </w:rPr>
        <w:t>异常处理的日志功能</w:t>
      </w:r>
      <w:bookmarkEnd w:id="45"/>
    </w:p>
    <w:p w14:paraId="14261511" w14:textId="77777777" w:rsidR="00F84773" w:rsidRDefault="00F84773" w:rsidP="00F84773">
      <w:pPr>
        <w:pStyle w:val="4"/>
      </w:pPr>
      <w:bookmarkStart w:id="46" w:name="_Toc40970706"/>
      <w:r>
        <w:rPr>
          <w:rFonts w:hint="eastAsia"/>
        </w:rPr>
        <w:t>需要终止当前操作的异常</w:t>
      </w:r>
      <w:bookmarkEnd w:id="46"/>
    </w:p>
    <w:p w14:paraId="3BF87EEF" w14:textId="1BB1EEE2" w:rsidR="005529D3" w:rsidRDefault="00F84773" w:rsidP="00F84773">
      <w:pPr>
        <w:ind w:firstLine="420"/>
      </w:pPr>
      <w:r>
        <w:rPr>
          <w:rFonts w:hint="eastAsia"/>
        </w:rPr>
        <w:t>如果遇到需要终止当前操作的异常，在</w:t>
      </w:r>
      <w:r>
        <w:t xml:space="preserve"> catch 结束前，应该记录 SEVERE</w:t>
      </w:r>
      <w:r>
        <w:rPr>
          <w:rFonts w:hint="eastAsia"/>
        </w:rPr>
        <w:t>级别的日志信息，如：</w:t>
      </w:r>
    </w:p>
    <w:p w14:paraId="4CB1DDB2" w14:textId="77777777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try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5E92E60E" w14:textId="5C6B1488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flightSchedule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addPlanningEntry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stringInfo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toString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4490929C" w14:textId="12FF7DD3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catch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F84773">
        <w:rPr>
          <w:rFonts w:ascii="Consolas" w:eastAsia="宋体" w:hAnsi="Consolas" w:cs="宋体"/>
          <w:color w:val="56B6C2"/>
          <w:kern w:val="0"/>
          <w:sz w:val="24"/>
          <w:szCs w:val="24"/>
        </w:rPr>
        <w:t>DataPatternException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e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7955373F" w14:textId="3D28AC69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SEVERE</w:t>
      </w:r>
      <w:proofErr w:type="spellEnd"/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e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getMessage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e);</w:t>
      </w:r>
    </w:p>
    <w:p w14:paraId="55355E27" w14:textId="36282538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7B69D827" w14:textId="183EA40C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55EE106B" w14:textId="77777777" w:rsidR="00F84773" w:rsidRDefault="00F84773" w:rsidP="00F84773">
      <w:pPr>
        <w:pStyle w:val="4"/>
      </w:pPr>
      <w:bookmarkStart w:id="47" w:name="_Toc40970707"/>
      <w:r>
        <w:rPr>
          <w:rFonts w:hint="eastAsia"/>
        </w:rPr>
        <w:t>不需要终止当前操作的异常</w:t>
      </w:r>
      <w:bookmarkEnd w:id="47"/>
    </w:p>
    <w:p w14:paraId="39B706BB" w14:textId="636C4C63" w:rsidR="00F84773" w:rsidRDefault="00F84773" w:rsidP="00F84773">
      <w:r>
        <w:rPr>
          <w:rFonts w:hint="eastAsia"/>
        </w:rPr>
        <w:t>如果遇到不需要终止当前操作的异常，在</w:t>
      </w:r>
      <w:r>
        <w:t xml:space="preserve"> catch 结束前，应该记录WARNING 级别的日志信息，如：</w:t>
      </w:r>
    </w:p>
    <w:p w14:paraId="3D5BB757" w14:textId="77777777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try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</w:p>
    <w:p w14:paraId="3646D93E" w14:textId="57C95824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checkResourceShared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flightScheduleCollection</w:t>
      </w:r>
      <w:proofErr w:type="spellEnd"/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 xml:space="preserve"> </w:t>
      </w:r>
      <w:proofErr w:type="spell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getPlaneOfNumber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strResourceNumber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14:paraId="5708FCA9" w14:textId="62473292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catch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F84773">
        <w:rPr>
          <w:rFonts w:ascii="Consolas" w:eastAsia="宋体" w:hAnsi="Consolas" w:cs="宋体"/>
          <w:color w:val="56B6C2"/>
          <w:kern w:val="0"/>
          <w:sz w:val="24"/>
          <w:szCs w:val="24"/>
        </w:rPr>
        <w:t>ResourceSharedException</w:t>
      </w:r>
      <w:proofErr w:type="spellEnd"/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e1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0ED1C7C6" w14:textId="606BEE8B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WARNING</w:t>
      </w:r>
      <w:proofErr w:type="spellEnd"/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color w:val="61AFEF"/>
          <w:kern w:val="0"/>
          <w:sz w:val="24"/>
          <w:szCs w:val="24"/>
        </w:rPr>
        <w:t>e1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84773">
        <w:rPr>
          <w:rFonts w:ascii="Consolas" w:eastAsia="宋体" w:hAnsi="Consolas" w:cs="宋体"/>
          <w:color w:val="98C379"/>
          <w:kern w:val="0"/>
          <w:sz w:val="24"/>
          <w:szCs w:val="24"/>
        </w:rPr>
        <w:t>getMessage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F84773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e1);</w:t>
      </w:r>
    </w:p>
    <w:p w14:paraId="20E9AB62" w14:textId="27AB2CBB" w:rsidR="00F84773" w:rsidRPr="00F84773" w:rsidRDefault="00F84773" w:rsidP="00F84773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flag </w:t>
      </w:r>
      <w:r w:rsidRPr="00F84773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84773">
        <w:rPr>
          <w:rFonts w:ascii="Consolas" w:eastAsia="宋体" w:hAnsi="Consolas" w:cs="宋体"/>
          <w:color w:val="56B6C2"/>
          <w:kern w:val="0"/>
          <w:sz w:val="24"/>
          <w:szCs w:val="24"/>
        </w:rPr>
        <w:t>false</w:t>
      </w: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3F6087C6" w14:textId="6CDFBA6D" w:rsidR="00F84773" w:rsidRPr="00F84773" w:rsidRDefault="00F84773" w:rsidP="00F8477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84773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5176A9C7" w14:textId="77777777" w:rsidR="00754D3C" w:rsidRDefault="00754D3C" w:rsidP="00754D3C">
      <w:pPr>
        <w:pStyle w:val="4"/>
      </w:pPr>
      <w:bookmarkStart w:id="48" w:name="_Toc40970708"/>
      <w:r>
        <w:t>Assertion error</w:t>
      </w:r>
      <w:bookmarkEnd w:id="48"/>
    </w:p>
    <w:p w14:paraId="69BC45EF" w14:textId="458B10C5" w:rsidR="00754D3C" w:rsidRDefault="00754D3C" w:rsidP="00754D3C">
      <w:r>
        <w:rPr>
          <w:rFonts w:hint="eastAsia"/>
        </w:rPr>
        <w:t>对于应用中遇到的</w:t>
      </w:r>
      <w:r>
        <w:t xml:space="preserve"> Assertion error，应该记录下 SEVERE 级别的信息</w:t>
      </w:r>
      <w:r>
        <w:rPr>
          <w:rFonts w:hint="eastAsia"/>
        </w:rPr>
        <w:t>。</w:t>
      </w:r>
    </w:p>
    <w:p w14:paraId="2AA416E9" w14:textId="1EF9A1AE" w:rsidR="000847C7" w:rsidRDefault="000847C7" w:rsidP="0013224E">
      <w:pPr>
        <w:pStyle w:val="3"/>
        <w:rPr>
          <w:rFonts w:ascii="Times New Roman" w:hAnsi="Times New Roman" w:cs="Times New Roman"/>
          <w:sz w:val="24"/>
        </w:rPr>
      </w:pPr>
      <w:bookmarkStart w:id="49" w:name="_Toc40970709"/>
      <w:r>
        <w:rPr>
          <w:rFonts w:ascii="Times New Roman" w:hAnsi="Times New Roman" w:cs="Times New Roman" w:hint="eastAsia"/>
          <w:sz w:val="24"/>
        </w:rPr>
        <w:t>应用层操作的日志功能</w:t>
      </w:r>
      <w:bookmarkEnd w:id="49"/>
    </w:p>
    <w:p w14:paraId="4219FC77" w14:textId="49172C0E" w:rsidR="005529D3" w:rsidRDefault="0022764E" w:rsidP="0022764E">
      <w:r w:rsidRPr="0022764E">
        <w:t>应用中使用功能在应用中使用的任何功能，都应该在调用之后马上生成 INFO 调用信息，在功能成功结束后，生成 INFO 成功信息。如：</w:t>
      </w:r>
    </w:p>
    <w:p w14:paraId="7398C2E3" w14:textId="77777777" w:rsidR="0022764E" w:rsidRPr="0022764E" w:rsidRDefault="0022764E" w:rsidP="0022764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switch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strOperation</w:t>
      </w:r>
      <w:proofErr w:type="spellEnd"/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4679705B" w14:textId="713D6355" w:rsidR="0022764E" w:rsidRPr="0022764E" w:rsidRDefault="0022764E" w:rsidP="0022764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case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2764E">
        <w:rPr>
          <w:rFonts w:ascii="Consolas" w:eastAsia="宋体" w:hAnsi="Consolas" w:cs="宋体"/>
          <w:color w:val="E5C07B"/>
          <w:kern w:val="0"/>
          <w:sz w:val="24"/>
          <w:szCs w:val="24"/>
        </w:rPr>
        <w:t>"Start"</w:t>
      </w: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:</w:t>
      </w:r>
    </w:p>
    <w:p w14:paraId="3BD8307F" w14:textId="5B18A252" w:rsidR="0022764E" w:rsidRPr="0022764E" w:rsidRDefault="0022764E" w:rsidP="0022764E">
      <w:pPr>
        <w:widowControl/>
        <w:shd w:val="clear" w:color="auto" w:fill="282C34"/>
        <w:spacing w:line="330" w:lineRule="atLeast"/>
        <w:ind w:firstLineChars="400" w:firstLine="96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logger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2764E">
        <w:rPr>
          <w:rFonts w:ascii="Consolas" w:eastAsia="宋体" w:hAnsi="Consolas" w:cs="宋体"/>
          <w:color w:val="98C379"/>
          <w:kern w:val="0"/>
          <w:sz w:val="24"/>
          <w:szCs w:val="24"/>
        </w:rPr>
        <w:t>log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Level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INFO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2764E">
        <w:rPr>
          <w:rFonts w:ascii="Consolas" w:eastAsia="宋体" w:hAnsi="Consolas" w:cs="宋体"/>
          <w:color w:val="E5C07B"/>
          <w:kern w:val="0"/>
          <w:sz w:val="24"/>
          <w:szCs w:val="24"/>
        </w:rPr>
        <w:t>"Start Planning Entry"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6FC93F04" w14:textId="58C504CB" w:rsidR="0022764E" w:rsidRPr="0022764E" w:rsidRDefault="0022764E" w:rsidP="0022764E">
      <w:pPr>
        <w:widowControl/>
        <w:shd w:val="clear" w:color="auto" w:fill="282C34"/>
        <w:spacing w:line="330" w:lineRule="atLeast"/>
        <w:ind w:firstLineChars="400" w:firstLine="96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operationFlag </w:t>
      </w: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2764E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22764E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2764E">
        <w:rPr>
          <w:rFonts w:ascii="Consolas" w:eastAsia="宋体" w:hAnsi="Consolas" w:cs="宋体"/>
          <w:color w:val="98C379"/>
          <w:kern w:val="0"/>
          <w:sz w:val="24"/>
          <w:szCs w:val="24"/>
        </w:rPr>
        <w:t>startPlanningEntry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(planningEntryNumber);</w:t>
      </w:r>
    </w:p>
    <w:p w14:paraId="1524E19B" w14:textId="7884F00A" w:rsidR="00754D3C" w:rsidRPr="00754D3C" w:rsidRDefault="0022764E" w:rsidP="00754D3C">
      <w:pPr>
        <w:widowControl/>
        <w:shd w:val="clear" w:color="auto" w:fill="282C34"/>
        <w:spacing w:line="330" w:lineRule="atLeast"/>
        <w:ind w:firstLineChars="400" w:firstLine="96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2764E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22764E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740FB0A6" w14:textId="6E57ABCC" w:rsidR="0013224E" w:rsidRDefault="000847C7" w:rsidP="0013224E">
      <w:pPr>
        <w:pStyle w:val="3"/>
        <w:rPr>
          <w:rFonts w:ascii="Times New Roman" w:hAnsi="Times New Roman" w:cs="Times New Roman"/>
          <w:sz w:val="24"/>
        </w:rPr>
      </w:pPr>
      <w:bookmarkStart w:id="50" w:name="_Toc40970710"/>
      <w:r>
        <w:rPr>
          <w:rFonts w:ascii="Times New Roman" w:hAnsi="Times New Roman" w:cs="Times New Roman" w:hint="eastAsia"/>
          <w:sz w:val="24"/>
        </w:rPr>
        <w:lastRenderedPageBreak/>
        <w:t>日志查询功能</w:t>
      </w:r>
      <w:bookmarkEnd w:id="50"/>
    </w:p>
    <w:p w14:paraId="3466B476" w14:textId="5F9A8C19" w:rsidR="00D805C7" w:rsidRPr="00D805C7" w:rsidRDefault="00D805C7" w:rsidP="00D805C7">
      <w:pPr>
        <w:ind w:firstLine="420"/>
      </w:pPr>
      <w:r>
        <w:rPr>
          <w:rFonts w:hint="eastAsia"/>
        </w:rPr>
        <w:t>首先处理字符串，并能够将所有的日志显示出来。通过委派复用Board功能，可视化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。</w:t>
      </w:r>
      <w:r w:rsidR="006B2676">
        <w:rPr>
          <w:rFonts w:hint="eastAsia"/>
        </w:rPr>
        <w:t>以下，将增加方法参数（时间、事件类型和App类型），对日志项进行筛选，以下图形式进行显示。</w:t>
      </w:r>
    </w:p>
    <w:p w14:paraId="1BC1BD4D" w14:textId="1EADF26A" w:rsidR="005529D3" w:rsidRDefault="00D805C7" w:rsidP="00472099">
      <w:pPr>
        <w:jc w:val="center"/>
      </w:pPr>
      <w:r>
        <w:rPr>
          <w:noProof/>
        </w:rPr>
        <w:drawing>
          <wp:inline distT="0" distB="0" distL="0" distR="0" wp14:anchorId="15888225" wp14:editId="56CF6B63">
            <wp:extent cx="5274310" cy="11804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99F02" w14:textId="3BAD4624" w:rsidR="00D805C7" w:rsidRDefault="00D805C7" w:rsidP="005529D3">
      <w:r>
        <w:rPr>
          <w:rFonts w:hint="eastAsia"/>
        </w:rPr>
        <w:t>通过正则表达式读入日志。</w:t>
      </w:r>
    </w:p>
    <w:p w14:paraId="3FE34E20" w14:textId="5063C5F4" w:rsidR="00D805C7" w:rsidRPr="00D805C7" w:rsidRDefault="00D805C7" w:rsidP="00D805C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805C7">
        <w:rPr>
          <w:rFonts w:ascii="Consolas" w:eastAsia="宋体" w:hAnsi="Consolas" w:cs="宋体" w:hint="eastAsia"/>
          <w:color w:val="56B6C2"/>
          <w:kern w:val="0"/>
          <w:szCs w:val="21"/>
        </w:rPr>
        <w:t>P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attern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pattern1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805C7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"(.*?) apps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\\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.(.*?)App (.*?)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\\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."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0E38FF37" w14:textId="0DC64D53" w:rsidR="00D805C7" w:rsidRPr="00D805C7" w:rsidRDefault="00D805C7" w:rsidP="00D805C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805C7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pattern2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805C7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D805C7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805C7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805C7">
        <w:rPr>
          <w:rFonts w:ascii="Consolas" w:eastAsia="宋体" w:hAnsi="Consolas" w:cs="宋体"/>
          <w:color w:val="98C379"/>
          <w:kern w:val="0"/>
          <w:szCs w:val="21"/>
        </w:rPr>
        <w:t>compile</w:t>
      </w:r>
      <w:proofErr w:type="spellEnd"/>
      <w:r w:rsidRPr="00D805C7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"([A-Z]*?): (.*?)</w:t>
      </w:r>
      <w:r w:rsidRPr="00D805C7">
        <w:rPr>
          <w:rFonts w:ascii="Consolas" w:eastAsia="宋体" w:hAnsi="Consolas" w:cs="宋体"/>
          <w:color w:val="56B6C2"/>
          <w:kern w:val="0"/>
          <w:szCs w:val="21"/>
        </w:rPr>
        <w:t>\\</w:t>
      </w:r>
      <w:r w:rsidRPr="00D805C7">
        <w:rPr>
          <w:rFonts w:ascii="Consolas" w:eastAsia="宋体" w:hAnsi="Consolas" w:cs="宋体"/>
          <w:color w:val="E5C07B"/>
          <w:kern w:val="0"/>
          <w:szCs w:val="21"/>
        </w:rPr>
        <w:t>.+"</w:t>
      </w:r>
      <w:r w:rsidRPr="00D805C7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40A82F74" w14:textId="390F49B1" w:rsidR="00D805C7" w:rsidRDefault="00B545E9" w:rsidP="005529D3">
      <w:r>
        <w:rPr>
          <w:rFonts w:hint="eastAsia"/>
        </w:rPr>
        <w:t>匹配后得出所需信息。</w:t>
      </w:r>
    </w:p>
    <w:p w14:paraId="3E97C968" w14:textId="77777777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time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1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6016821B" w14:textId="256A2FE0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logType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2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5A8A3227" w14:textId="75BB620A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appType1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1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2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02B2F509" w14:textId="30AD0648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action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1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3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266F1F35" w14:textId="78D6BA51" w:rsidR="00B545E9" w:rsidRPr="004724F8" w:rsidRDefault="00B545E9" w:rsidP="00B545E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4724F8">
        <w:rPr>
          <w:rFonts w:ascii="Consolas" w:eastAsia="宋体" w:hAnsi="Consolas" w:cs="宋体"/>
          <w:color w:val="56B6C2"/>
          <w:kern w:val="0"/>
          <w:sz w:val="22"/>
        </w:rPr>
        <w:t>String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message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E06C75"/>
          <w:kern w:val="0"/>
          <w:sz w:val="22"/>
        </w:rPr>
        <w:t>=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4724F8">
        <w:rPr>
          <w:rFonts w:ascii="Consolas" w:eastAsia="宋体" w:hAnsi="Consolas" w:cs="宋体"/>
          <w:color w:val="61AFEF"/>
          <w:kern w:val="0"/>
          <w:sz w:val="22"/>
        </w:rPr>
        <w:t>matcher2</w:t>
      </w:r>
      <w:r w:rsidRPr="004724F8">
        <w:rPr>
          <w:rFonts w:ascii="Consolas" w:eastAsia="宋体" w:hAnsi="Consolas" w:cs="宋体"/>
          <w:color w:val="ABB2BF"/>
          <w:kern w:val="0"/>
          <w:sz w:val="22"/>
        </w:rPr>
        <w:t>.</w:t>
      </w:r>
      <w:r w:rsidRPr="004724F8">
        <w:rPr>
          <w:rFonts w:ascii="Consolas" w:eastAsia="宋体" w:hAnsi="Consolas" w:cs="宋体"/>
          <w:color w:val="98C379"/>
          <w:kern w:val="0"/>
          <w:sz w:val="22"/>
        </w:rPr>
        <w:t>group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4724F8">
        <w:rPr>
          <w:rFonts w:ascii="Consolas" w:eastAsia="宋体" w:hAnsi="Consolas" w:cs="宋体"/>
          <w:color w:val="C678DD"/>
          <w:kern w:val="0"/>
          <w:sz w:val="22"/>
        </w:rPr>
        <w:t>2</w:t>
      </w:r>
      <w:r w:rsidRPr="004724F8">
        <w:rPr>
          <w:rFonts w:ascii="Consolas" w:eastAsia="宋体" w:hAnsi="Consolas" w:cs="宋体"/>
          <w:color w:val="BBBBBB"/>
          <w:kern w:val="0"/>
          <w:sz w:val="22"/>
        </w:rPr>
        <w:t>);</w:t>
      </w:r>
    </w:p>
    <w:p w14:paraId="32A5B428" w14:textId="6C1B82C4" w:rsidR="00017E6B" w:rsidRPr="004724F8" w:rsidRDefault="001D248E" w:rsidP="004724F8">
      <w:r>
        <w:rPr>
          <w:rFonts w:hint="eastAsia"/>
        </w:rPr>
        <w:t>转换时间后，</w:t>
      </w:r>
      <w:r w:rsidR="00B545E9">
        <w:rPr>
          <w:rFonts w:hint="eastAsia"/>
        </w:rPr>
        <w:t>检测时间是否匹配</w:t>
      </w:r>
      <w:r>
        <w:rPr>
          <w:rFonts w:hint="eastAsia"/>
        </w:rPr>
        <w:t>（设定：在</w:t>
      </w:r>
      <w:r w:rsidR="00017E6B">
        <w:rPr>
          <w:rFonts w:hint="eastAsia"/>
        </w:rPr>
        <w:t>WITHIN_MINUTE</w:t>
      </w:r>
      <w:r>
        <w:rPr>
          <w:rFonts w:hint="eastAsia"/>
        </w:rPr>
        <w:t>分钟以内）</w:t>
      </w:r>
      <w:r w:rsidR="00017E6B">
        <w:rPr>
          <w:rFonts w:hint="eastAsia"/>
        </w:rPr>
        <w:t>：</w:t>
      </w:r>
    </w:p>
    <w:p w14:paraId="02BF6B85" w14:textId="3248EC80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asked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isBlank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14:paraId="048C7F4C" w14:textId="60E47C45" w:rsidR="001D248E" w:rsidRPr="001D248E" w:rsidRDefault="001D248E" w:rsidP="001D248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askingTime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asked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"yyyy-MM-dd hh:mm"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57F5F956" w14:textId="14C5E25C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71CBC243" w14:textId="77777777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1D248E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timeFormatted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LocalDate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parse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timeString</w:t>
      </w:r>
      <w:proofErr w:type="spellEnd"/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</w:p>
    <w:p w14:paraId="44D23FF1" w14:textId="60F8DE51" w:rsidR="001D248E" w:rsidRPr="001D248E" w:rsidRDefault="001D248E" w:rsidP="008E4E10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DateTimeFormatter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ofPattern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"MMM dd, </w:t>
      </w:r>
      <w:proofErr w:type="spellStart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yyyy</w:t>
      </w:r>
      <w:proofErr w:type="spellEnd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 </w:t>
      </w:r>
      <w:proofErr w:type="spellStart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HH:mm:ss</w:t>
      </w:r>
      <w:proofErr w:type="spellEnd"/>
      <w:r w:rsidRPr="001D248E">
        <w:rPr>
          <w:rFonts w:ascii="Consolas" w:eastAsia="宋体" w:hAnsi="Consolas" w:cs="宋体"/>
          <w:color w:val="E5C07B"/>
          <w:kern w:val="0"/>
          <w:sz w:val="20"/>
          <w:szCs w:val="20"/>
        </w:rPr>
        <w:t> a"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));</w:t>
      </w:r>
    </w:p>
    <w:p w14:paraId="7F33968B" w14:textId="77777777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askingTime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==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||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 </w:t>
      </w:r>
    </w:p>
    <w:p w14:paraId="158B2609" w14:textId="33848D75" w:rsidR="001D248E" w:rsidRPr="001D248E" w:rsidRDefault="001D248E" w:rsidP="001D248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asking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plusMinutes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WITHIN_MINUTE)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proofErr w:type="spellStart"/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isAfter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timeFormatted</w:t>
      </w:r>
      <w:proofErr w:type="spellEnd"/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 xml:space="preserve">) </w:t>
      </w:r>
    </w:p>
    <w:p w14:paraId="45E985FF" w14:textId="371AADD2" w:rsidR="001D248E" w:rsidRPr="001D248E" w:rsidRDefault="001D248E" w:rsidP="001D248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&amp;&amp;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D248E">
        <w:rPr>
          <w:rFonts w:ascii="Consolas" w:eastAsia="宋体" w:hAnsi="Consolas" w:cs="宋体"/>
          <w:color w:val="61AFEF"/>
          <w:kern w:val="0"/>
          <w:sz w:val="20"/>
          <w:szCs w:val="20"/>
        </w:rPr>
        <w:t>askingTime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minusMinutes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WITHIN_MINUTE)</w:t>
      </w:r>
      <w:r w:rsidRPr="001D248E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1D248E">
        <w:rPr>
          <w:rFonts w:ascii="Consolas" w:eastAsia="宋体" w:hAnsi="Consolas" w:cs="宋体"/>
          <w:color w:val="98C379"/>
          <w:kern w:val="0"/>
          <w:sz w:val="20"/>
          <w:szCs w:val="20"/>
        </w:rPr>
        <w:t>isBefore</w:t>
      </w: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(timeFormatted))) {</w:t>
      </w:r>
    </w:p>
    <w:p w14:paraId="5339DA5A" w14:textId="482B6379" w:rsidR="001D248E" w:rsidRPr="001D248E" w:rsidRDefault="001D248E" w:rsidP="0030289A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E06C75"/>
          <w:kern w:val="0"/>
          <w:sz w:val="20"/>
          <w:szCs w:val="20"/>
        </w:rPr>
        <w:t>……</w:t>
      </w:r>
    </w:p>
    <w:p w14:paraId="38A1261F" w14:textId="792358EA" w:rsidR="001D248E" w:rsidRPr="001D248E" w:rsidRDefault="001D248E" w:rsidP="001D248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D248E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7A91D009" w14:textId="6CB33A03" w:rsidR="001D248E" w:rsidRDefault="00017E6B" w:rsidP="005529D3">
      <w:r>
        <w:rPr>
          <w:rFonts w:hint="eastAsia"/>
        </w:rPr>
        <w:t>同理，检测事件类型和App类型：</w:t>
      </w:r>
    </w:p>
    <w:p w14:paraId="2B625E61" w14:textId="77777777" w:rsidR="00017E6B" w:rsidRPr="00017E6B" w:rsidRDefault="00017E6B" w:rsidP="00017E6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log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isBlank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) </w:t>
      </w: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||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log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logType1)) {</w:t>
      </w:r>
    </w:p>
    <w:p w14:paraId="77CB6868" w14:textId="6CCCFE5E" w:rsidR="00017E6B" w:rsidRPr="00017E6B" w:rsidRDefault="00017E6B" w:rsidP="004724F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app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isBlank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) </w:t>
      </w:r>
      <w:r w:rsidRPr="00017E6B">
        <w:rPr>
          <w:rFonts w:ascii="Consolas" w:eastAsia="宋体" w:hAnsi="Consolas" w:cs="宋体"/>
          <w:color w:val="E06C75"/>
          <w:kern w:val="0"/>
          <w:sz w:val="20"/>
          <w:szCs w:val="20"/>
        </w:rPr>
        <w:t>||</w:t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17E6B">
        <w:rPr>
          <w:rFonts w:ascii="Consolas" w:eastAsia="宋体" w:hAnsi="Consolas" w:cs="宋体"/>
          <w:color w:val="61AFEF"/>
          <w:kern w:val="0"/>
          <w:sz w:val="20"/>
          <w:szCs w:val="20"/>
        </w:rPr>
        <w:t>appType</w:t>
      </w:r>
      <w:r w:rsidRPr="00017E6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017E6B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proofErr w:type="spellEnd"/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(appType1)) {</w:t>
      </w:r>
    </w:p>
    <w:p w14:paraId="337D77B1" w14:textId="179B0CDB" w:rsidR="00017E6B" w:rsidRPr="00017E6B" w:rsidRDefault="00017E6B" w:rsidP="00017E6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ab/>
      </w: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ab/>
        <w:t>……</w:t>
      </w:r>
    </w:p>
    <w:p w14:paraId="6F659298" w14:textId="75493A12" w:rsidR="00017E6B" w:rsidRPr="00017E6B" w:rsidRDefault="00017E6B" w:rsidP="00017E6B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26B5D47F" w14:textId="1545BD07" w:rsidR="00017E6B" w:rsidRPr="00017E6B" w:rsidRDefault="00017E6B" w:rsidP="00017E6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17E6B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75CF44DD" w14:textId="52E3CCDD" w:rsidR="00661EDE" w:rsidRDefault="00661EDE" w:rsidP="00661EDE">
      <w:r>
        <w:rPr>
          <w:rFonts w:hint="eastAsia"/>
        </w:rPr>
        <w:lastRenderedPageBreak/>
        <w:t>方法Spec：</w:t>
      </w:r>
    </w:p>
    <w:p w14:paraId="35EB8FAD" w14:textId="5062B53A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28F3C288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how logs</w:t>
      </w:r>
    </w:p>
    <w:p w14:paraId="2A7A975A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skedTime</w:t>
      </w:r>
      <w:proofErr w:type="spellEnd"/>
    </w:p>
    <w:p w14:paraId="3C0D1729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logType</w:t>
      </w:r>
      <w:proofErr w:type="spellEnd"/>
    </w:p>
    <w:p w14:paraId="5D3E53F6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param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ppType</w:t>
      </w:r>
      <w:proofErr w:type="spellEnd"/>
    </w:p>
    <w:p w14:paraId="3B27FCED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@throws</w:t>
      </w: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</w:t>
      </w:r>
      <w:proofErr w:type="spellStart"/>
      <w:r w:rsidRPr="00661EDE">
        <w:rPr>
          <w:rFonts w:ascii="Consolas" w:eastAsia="宋体" w:hAnsi="Consolas" w:cs="宋体"/>
          <w:color w:val="61AFEF"/>
          <w:kern w:val="0"/>
          <w:sz w:val="24"/>
          <w:szCs w:val="24"/>
        </w:rPr>
        <w:t>IOException</w:t>
      </w:r>
      <w:proofErr w:type="spellEnd"/>
    </w:p>
    <w:p w14:paraId="081EF3E8" w14:textId="77777777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70048C6F" w14:textId="24078AC0" w:rsidR="00661EDE" w:rsidRPr="00661EDE" w:rsidRDefault="00661EDE" w:rsidP="00661E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void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98C379"/>
          <w:kern w:val="0"/>
          <w:sz w:val="24"/>
          <w:szCs w:val="24"/>
        </w:rPr>
        <w:t>showLo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skedTime</w:t>
      </w:r>
      <w:r w:rsidRPr="00661EDE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logType</w:t>
      </w:r>
      <w:r w:rsidRPr="00661EDE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appType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661EDE">
        <w:rPr>
          <w:rFonts w:ascii="Consolas" w:eastAsia="宋体" w:hAnsi="Consolas" w:cs="宋体"/>
          <w:color w:val="E06C75"/>
          <w:kern w:val="0"/>
          <w:sz w:val="24"/>
          <w:szCs w:val="24"/>
        </w:rPr>
        <w:t>throws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661EDE">
        <w:rPr>
          <w:rFonts w:ascii="Consolas" w:eastAsia="宋体" w:hAnsi="Consolas" w:cs="宋体"/>
          <w:color w:val="56B6C2"/>
          <w:kern w:val="0"/>
          <w:sz w:val="24"/>
          <w:szCs w:val="24"/>
        </w:rPr>
        <w:t>IOException</w:t>
      </w:r>
      <w:r w:rsidRPr="00661EDE">
        <w:rPr>
          <w:rFonts w:ascii="Consolas" w:eastAsia="宋体" w:hAnsi="Consolas" w:cs="宋体"/>
          <w:color w:val="BBBBBB"/>
          <w:kern w:val="0"/>
          <w:sz w:val="24"/>
          <w:szCs w:val="24"/>
        </w:rPr>
        <w:t> {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32C587B1" w14:textId="00A25238" w:rsidR="00017E6B" w:rsidRDefault="00661EDE" w:rsidP="005529D3">
      <w:r>
        <w:rPr>
          <w:rFonts w:hint="eastAsia"/>
        </w:rPr>
        <w:t>最后通过GUI显示出选择日志，方法的按钮在visualization内的“Show</w:t>
      </w:r>
      <w:r>
        <w:t xml:space="preserve"> </w:t>
      </w:r>
      <w:r>
        <w:rPr>
          <w:rFonts w:hint="eastAsia"/>
        </w:rPr>
        <w:t>Logs”</w:t>
      </w:r>
      <w:r w:rsidR="00272D83">
        <w:rPr>
          <w:rFonts w:hint="eastAsia"/>
        </w:rPr>
        <w:t>。</w:t>
      </w:r>
    </w:p>
    <w:p w14:paraId="6E38EB1C" w14:textId="681E4FE6" w:rsidR="00272D83" w:rsidRPr="001D248E" w:rsidRDefault="00272D83" w:rsidP="00272D83">
      <w:pPr>
        <w:jc w:val="center"/>
      </w:pPr>
      <w:r>
        <w:rPr>
          <w:noProof/>
        </w:rPr>
        <w:drawing>
          <wp:inline distT="0" distB="0" distL="0" distR="0" wp14:anchorId="6DEC298E" wp14:editId="2D869602">
            <wp:extent cx="4985746" cy="1981200"/>
            <wp:effectExtent l="0" t="0" r="571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54966" cy="200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8BF80" w14:textId="0FDF854D" w:rsidR="001438D2" w:rsidRDefault="001438D2" w:rsidP="001438D2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51" w:name="_Toc40970711"/>
      <w:r w:rsidRPr="001438D2">
        <w:rPr>
          <w:rFonts w:ascii="Times New Roman" w:eastAsia="宋体" w:hAnsi="Times New Roman" w:cs="Times New Roman"/>
          <w:sz w:val="28"/>
          <w:szCs w:val="28"/>
        </w:rPr>
        <w:t xml:space="preserve">Testing </w:t>
      </w:r>
      <w:r>
        <w:rPr>
          <w:rFonts w:ascii="Times New Roman" w:eastAsia="宋体" w:hAnsi="Times New Roman" w:cs="Times New Roman"/>
          <w:sz w:val="28"/>
          <w:szCs w:val="28"/>
        </w:rPr>
        <w:t>for Robustness and Correctness</w:t>
      </w:r>
      <w:bookmarkEnd w:id="51"/>
    </w:p>
    <w:p w14:paraId="19D75A42" w14:textId="5AD3A5CC" w:rsidR="005903B5" w:rsidRDefault="005903B5" w:rsidP="005903B5">
      <w:pPr>
        <w:pStyle w:val="3"/>
        <w:rPr>
          <w:rFonts w:ascii="Times New Roman" w:hAnsi="Times New Roman" w:cs="Times New Roman"/>
          <w:sz w:val="24"/>
        </w:rPr>
      </w:pPr>
      <w:bookmarkStart w:id="52" w:name="_Toc40970712"/>
      <w:r>
        <w:rPr>
          <w:rFonts w:ascii="Times New Roman" w:hAnsi="Times New Roman" w:cs="Times New Roman" w:hint="eastAsia"/>
          <w:sz w:val="24"/>
        </w:rPr>
        <w:t>T</w:t>
      </w:r>
      <w:r w:rsidRPr="005903B5">
        <w:rPr>
          <w:rFonts w:ascii="Times New Roman" w:hAnsi="Times New Roman" w:cs="Times New Roman"/>
          <w:sz w:val="24"/>
        </w:rPr>
        <w:t>esting strateg</w:t>
      </w:r>
      <w:r w:rsidRPr="005903B5">
        <w:rPr>
          <w:rFonts w:ascii="Times New Roman" w:hAnsi="Times New Roman" w:cs="Times New Roman" w:hint="eastAsia"/>
          <w:sz w:val="24"/>
        </w:rPr>
        <w:t>y</w:t>
      </w:r>
      <w:bookmarkEnd w:id="52"/>
    </w:p>
    <w:p w14:paraId="27780DD4" w14:textId="79CF8C96" w:rsidR="00F248E0" w:rsidRDefault="00F248E0" w:rsidP="00D35567">
      <w:pPr>
        <w:ind w:firstLine="420"/>
      </w:pPr>
      <w:r w:rsidRPr="00F248E0">
        <w:rPr>
          <w:rFonts w:hint="eastAsia"/>
        </w:rPr>
        <w:t>使用等价类和边界值的测试思想，为各</w:t>
      </w:r>
      <w:r w:rsidRPr="00F248E0">
        <w:t xml:space="preserve"> ADT 添加 testing strategy。</w:t>
      </w:r>
      <w:r>
        <w:rPr>
          <w:rFonts w:hint="eastAsia"/>
        </w:rPr>
        <w:t>以下</w:t>
      </w:r>
      <w:r w:rsidR="00D35567">
        <w:rPr>
          <w:rFonts w:hint="eastAsia"/>
        </w:rPr>
        <w:t>以</w:t>
      </w:r>
      <w:proofErr w:type="spellStart"/>
      <w:r w:rsidR="00D35567">
        <w:rPr>
          <w:rFonts w:hint="eastAsia"/>
        </w:rPr>
        <w:t>PlanningEntryAPITest</w:t>
      </w:r>
      <w:proofErr w:type="spellEnd"/>
      <w:r w:rsidR="00D35567">
        <w:rPr>
          <w:rFonts w:hint="eastAsia"/>
        </w:rPr>
        <w:t>为例：</w:t>
      </w:r>
    </w:p>
    <w:p w14:paraId="51BB694A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14:paraId="1DC32216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Test strategy</w:t>
      </w:r>
    </w:p>
    <w:p w14:paraId="61FF768A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</w:t>
      </w:r>
    </w:p>
    <w:p w14:paraId="20737017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Location Conflict:</w:t>
      </w:r>
    </w:p>
    <w:p w14:paraId="079FE1AC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Add entries from without conflict to with conflict.</w:t>
      </w:r>
    </w:p>
    <w:p w14:paraId="1BA1499F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call method when they're added.</w:t>
      </w:r>
    </w:p>
    <w:p w14:paraId="15920CD7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</w:t>
      </w:r>
    </w:p>
    <w:p w14:paraId="1F0350CD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Resource conflict:</w:t>
      </w:r>
    </w:p>
    <w:p w14:paraId="5D3F80E4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Add entries from without conflict to with conflict.</w:t>
      </w:r>
    </w:p>
    <w:p w14:paraId="6840A269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call method when they're added.</w:t>
      </w:r>
    </w:p>
    <w:p w14:paraId="12A39274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lastRenderedPageBreak/>
        <w:t>         * </w:t>
      </w:r>
    </w:p>
    <w:p w14:paraId="28362CBB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Find Pre Entry:</w:t>
      </w:r>
    </w:p>
    <w:p w14:paraId="415ECB70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Add entries from non-pre-entry to has it, and to new pre-entry.</w:t>
      </w:r>
    </w:p>
    <w:p w14:paraId="6CAF68CB" w14:textId="77777777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 call method when they're added, and update the new entry closer to the asking.</w:t>
      </w:r>
    </w:p>
    <w:p w14:paraId="2A514503" w14:textId="79584398" w:rsidR="00D35567" w:rsidRPr="00D35567" w:rsidRDefault="00D35567" w:rsidP="00D355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35567">
        <w:rPr>
          <w:rFonts w:ascii="Consolas" w:eastAsia="宋体" w:hAnsi="Consolas" w:cs="宋体"/>
          <w:color w:val="676F7D"/>
          <w:kern w:val="0"/>
          <w:sz w:val="24"/>
          <w:szCs w:val="24"/>
        </w:rPr>
        <w:t>         */</w:t>
      </w:r>
    </w:p>
    <w:p w14:paraId="75AE57C3" w14:textId="0584F3D7" w:rsidR="005903B5" w:rsidRDefault="005903B5" w:rsidP="00B21EBF">
      <w:pPr>
        <w:pStyle w:val="3"/>
        <w:rPr>
          <w:rFonts w:ascii="Times New Roman" w:hAnsi="Times New Roman" w:cs="Times New Roman"/>
          <w:sz w:val="24"/>
        </w:rPr>
      </w:pPr>
      <w:bookmarkStart w:id="53" w:name="_Toc40970713"/>
      <w:r w:rsidRPr="00B21EBF">
        <w:rPr>
          <w:rFonts w:ascii="Times New Roman" w:hAnsi="Times New Roman" w:cs="Times New Roman" w:hint="eastAsia"/>
          <w:sz w:val="24"/>
        </w:rPr>
        <w:t>测试用例设计</w:t>
      </w:r>
      <w:bookmarkEnd w:id="53"/>
    </w:p>
    <w:p w14:paraId="588B20E6" w14:textId="641C19BE" w:rsidR="00C727B2" w:rsidRDefault="00C727B2" w:rsidP="00C727B2">
      <w:pPr>
        <w:ind w:firstLine="420"/>
      </w:pPr>
      <w:r>
        <w:rPr>
          <w:rFonts w:hint="eastAsia"/>
        </w:rPr>
        <w:t>为每种Exception设计测试用例，保存在d</w:t>
      </w:r>
      <w:r>
        <w:t>ata/Exceptions/</w:t>
      </w:r>
      <w:r>
        <w:rPr>
          <w:rFonts w:hint="eastAsia"/>
        </w:rPr>
        <w:t>中。</w:t>
      </w:r>
    </w:p>
    <w:p w14:paraId="25147CD8" w14:textId="0DBBD171" w:rsidR="00C727B2" w:rsidRDefault="00C727B2" w:rsidP="00C727B2">
      <w:pPr>
        <w:jc w:val="center"/>
      </w:pPr>
      <w:r>
        <w:rPr>
          <w:noProof/>
        </w:rPr>
        <w:drawing>
          <wp:inline distT="0" distB="0" distL="0" distR="0" wp14:anchorId="795E91C5" wp14:editId="49EBCDD6">
            <wp:extent cx="4065814" cy="293457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24161" cy="2976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A6DC3" w14:textId="723F5AB0" w:rsidR="00C727B2" w:rsidRDefault="00C727B2" w:rsidP="00C50FB9">
      <w:pPr>
        <w:ind w:firstLine="420"/>
      </w:pPr>
      <w:r>
        <w:rPr>
          <w:rFonts w:hint="eastAsia"/>
        </w:rPr>
        <w:t>主要有两种数据：最少需要一组数据的、最少需要两组数据的。当测试计划项数据文本内容各种Exception、以及资源相关Exception最少只需要一组数据。以</w:t>
      </w:r>
      <w:proofErr w:type="spellStart"/>
      <w:r>
        <w:rPr>
          <w:rFonts w:hint="eastAsia"/>
        </w:rPr>
        <w:t>PlaneSeatRangeException</w:t>
      </w:r>
      <w:proofErr w:type="spellEnd"/>
      <w:r>
        <w:rPr>
          <w:rFonts w:hint="eastAsia"/>
        </w:rPr>
        <w:t>为例：</w:t>
      </w:r>
    </w:p>
    <w:p w14:paraId="401DA411" w14:textId="5C3B3B06" w:rsidR="00C727B2" w:rsidRDefault="00C727B2" w:rsidP="00C727B2">
      <w:pPr>
        <w:jc w:val="center"/>
      </w:pPr>
      <w:r>
        <w:rPr>
          <w:noProof/>
        </w:rPr>
        <w:drawing>
          <wp:inline distT="0" distB="0" distL="0" distR="0" wp14:anchorId="2C1E89BF" wp14:editId="660A2BA4">
            <wp:extent cx="1669697" cy="2106386"/>
            <wp:effectExtent l="0" t="0" r="6985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99593" cy="2144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440A0" w14:textId="4B0FADA1" w:rsidR="00B63D69" w:rsidRDefault="00B63D69" w:rsidP="00B63D69">
      <w:r>
        <w:rPr>
          <w:rFonts w:hint="eastAsia"/>
        </w:rPr>
        <w:lastRenderedPageBreak/>
        <w:t>测试用例</w:t>
      </w:r>
      <w:r w:rsidR="00B60EF9">
        <w:rPr>
          <w:rFonts w:hint="eastAsia"/>
        </w:rPr>
        <w:t>代码：</w:t>
      </w:r>
    </w:p>
    <w:p w14:paraId="4BBFF864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@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Test</w:t>
      </w:r>
    </w:p>
    <w:p w14:paraId="1EA9003A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void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B63D69">
        <w:rPr>
          <w:rFonts w:ascii="Consolas" w:eastAsia="宋体" w:hAnsi="Consolas" w:cs="宋体"/>
          <w:color w:val="98C379"/>
          <w:kern w:val="0"/>
          <w:szCs w:val="21"/>
        </w:rPr>
        <w:t>testPlaneSeatRangeException</w:t>
      </w:r>
      <w:proofErr w:type="spellEnd"/>
      <w:r w:rsidRPr="00B63D69">
        <w:rPr>
          <w:rFonts w:ascii="Consolas" w:eastAsia="宋体" w:hAnsi="Consolas" w:cs="宋体"/>
          <w:color w:val="BBBBBB"/>
          <w:kern w:val="0"/>
          <w:szCs w:val="21"/>
        </w:rPr>
        <w:t>()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throws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Excep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47A7A20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B63D69">
        <w:rPr>
          <w:rFonts w:ascii="Consolas" w:eastAsia="宋体" w:hAnsi="Consolas" w:cs="宋体"/>
          <w:color w:val="61AFEF"/>
          <w:kern w:val="0"/>
          <w:szCs w:val="21"/>
        </w:rPr>
        <w:t>excep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expect</w:t>
      </w:r>
      <w:proofErr w:type="spellEnd"/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B63D69">
        <w:rPr>
          <w:rFonts w:ascii="Consolas" w:eastAsia="宋体" w:hAnsi="Consolas" w:cs="宋体"/>
          <w:color w:val="61AFEF"/>
          <w:kern w:val="0"/>
          <w:szCs w:val="21"/>
        </w:rPr>
        <w:t>PlaneSeatRangeExcep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class</w:t>
      </w:r>
      <w:proofErr w:type="spellEnd"/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79ABFB48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B63D69">
        <w:rPr>
          <w:rFonts w:ascii="Consolas" w:eastAsia="宋体" w:hAnsi="Consolas" w:cs="宋体"/>
          <w:color w:val="61AFEF"/>
          <w:kern w:val="0"/>
          <w:szCs w:val="21"/>
        </w:rPr>
        <w:t>excep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expectMessage</w:t>
      </w:r>
      <w:proofErr w:type="spellEnd"/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B63D69">
        <w:rPr>
          <w:rFonts w:ascii="Consolas" w:eastAsia="宋体" w:hAnsi="Consolas" w:cs="宋体"/>
          <w:color w:val="C678DD"/>
          <w:kern w:val="0"/>
          <w:szCs w:val="21"/>
        </w:rPr>
        <w:t>1000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5C07B"/>
          <w:kern w:val="0"/>
          <w:szCs w:val="21"/>
        </w:rPr>
        <w:t>" is not in [50, 600]."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55D3FB4E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data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getOneData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B63D69">
        <w:rPr>
          <w:rFonts w:ascii="Consolas" w:eastAsia="宋体" w:hAnsi="Consolas" w:cs="宋体"/>
          <w:color w:val="E5C07B"/>
          <w:kern w:val="0"/>
          <w:szCs w:val="21"/>
        </w:rPr>
        <w:t>"data/Exceptions/PlaneSeatRangeException.txt"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405CCCCE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4329E323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FlightSchedule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B63D69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flightSchedule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data);</w:t>
      </w:r>
    </w:p>
    <w:p w14:paraId="38FB898F" w14:textId="77777777" w:rsidR="00B63D69" w:rsidRPr="00B63D6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allocatePlanningEntry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B63D69">
        <w:rPr>
          <w:rFonts w:ascii="Consolas" w:eastAsia="宋体" w:hAnsi="Consolas" w:cs="宋体"/>
          <w:color w:val="61AFEF"/>
          <w:kern w:val="0"/>
          <w:szCs w:val="21"/>
        </w:rPr>
        <w:t>flightSchedule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B63D69">
        <w:rPr>
          <w:rFonts w:ascii="Consolas" w:eastAsia="宋体" w:hAnsi="Consolas" w:cs="宋体"/>
          <w:color w:val="98C379"/>
          <w:kern w:val="0"/>
          <w:szCs w:val="21"/>
        </w:rPr>
        <w:t>getPlanningEntryNumber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B63D69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B63D69">
        <w:rPr>
          <w:rFonts w:ascii="Consolas" w:eastAsia="宋体" w:hAnsi="Consolas" w:cs="宋体"/>
          <w:color w:val="BBBBBB"/>
          <w:kern w:val="0"/>
          <w:szCs w:val="21"/>
        </w:rPr>
        <w:t> data);</w:t>
      </w:r>
    </w:p>
    <w:p w14:paraId="0827A35D" w14:textId="52F3561B" w:rsidR="00B63D69" w:rsidRPr="00FB67C9" w:rsidRDefault="00B63D69" w:rsidP="00B63D6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B63D69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3FABBC59" w14:textId="4A49BE5E" w:rsidR="00C727B2" w:rsidRDefault="00C727B2" w:rsidP="00C727B2">
      <w:r>
        <w:rPr>
          <w:rFonts w:hint="eastAsia"/>
        </w:rPr>
        <w:t>如此设计多种非法文件，促使程序出错，提高健壮性和正确性。</w:t>
      </w:r>
    </w:p>
    <w:p w14:paraId="3C69C01D" w14:textId="61345565" w:rsidR="005903B5" w:rsidRDefault="005903B5" w:rsidP="00B21EBF">
      <w:pPr>
        <w:pStyle w:val="3"/>
        <w:rPr>
          <w:rFonts w:ascii="Times New Roman" w:hAnsi="Times New Roman" w:cs="Times New Roman"/>
          <w:sz w:val="24"/>
        </w:rPr>
      </w:pPr>
      <w:bookmarkStart w:id="54" w:name="_Toc40970714"/>
      <w:r w:rsidRPr="00B21EBF">
        <w:rPr>
          <w:rFonts w:ascii="Times New Roman" w:hAnsi="Times New Roman" w:cs="Times New Roman" w:hint="eastAsia"/>
          <w:sz w:val="24"/>
        </w:rPr>
        <w:t>测试运行结果与</w:t>
      </w:r>
      <w:proofErr w:type="spellStart"/>
      <w:r w:rsidR="00463D30">
        <w:rPr>
          <w:rFonts w:ascii="Times New Roman" w:hAnsi="Times New Roman" w:cs="Times New Roman" w:hint="eastAsia"/>
          <w:sz w:val="24"/>
        </w:rPr>
        <w:t>E</w:t>
      </w:r>
      <w:r w:rsidR="00463D30">
        <w:rPr>
          <w:rFonts w:ascii="Times New Roman" w:hAnsi="Times New Roman" w:cs="Times New Roman"/>
          <w:sz w:val="24"/>
        </w:rPr>
        <w:t>clEmma</w:t>
      </w:r>
      <w:proofErr w:type="spellEnd"/>
      <w:r w:rsidRPr="00B21EBF">
        <w:rPr>
          <w:rFonts w:ascii="Times New Roman" w:hAnsi="Times New Roman" w:cs="Times New Roman" w:hint="eastAsia"/>
          <w:sz w:val="24"/>
        </w:rPr>
        <w:t>覆盖度</w:t>
      </w:r>
      <w:r w:rsidR="00B21EBF" w:rsidRPr="00B21EBF">
        <w:rPr>
          <w:rFonts w:ascii="Times New Roman" w:hAnsi="Times New Roman" w:cs="Times New Roman" w:hint="eastAsia"/>
          <w:sz w:val="24"/>
        </w:rPr>
        <w:t>报告</w:t>
      </w:r>
      <w:bookmarkEnd w:id="54"/>
    </w:p>
    <w:p w14:paraId="2FBCDCA2" w14:textId="663430F6" w:rsidR="00DB188C" w:rsidRDefault="00DB188C" w:rsidP="00DB188C">
      <w:proofErr w:type="spellStart"/>
      <w:r>
        <w:rPr>
          <w:rFonts w:hint="eastAsia"/>
        </w:rPr>
        <w:t>ExceptionTest</w:t>
      </w:r>
      <w:proofErr w:type="spellEnd"/>
      <w:r>
        <w:rPr>
          <w:rFonts w:hint="eastAsia"/>
        </w:rPr>
        <w:t>测试运行结果：</w:t>
      </w:r>
    </w:p>
    <w:p w14:paraId="05082FAE" w14:textId="726BA1EF" w:rsidR="00DB188C" w:rsidRDefault="00DB188C" w:rsidP="00DB188C">
      <w:pPr>
        <w:jc w:val="center"/>
      </w:pPr>
      <w:r>
        <w:rPr>
          <w:noProof/>
        </w:rPr>
        <w:drawing>
          <wp:inline distT="0" distB="0" distL="0" distR="0" wp14:anchorId="771926FF" wp14:editId="6DBAF0E4">
            <wp:extent cx="2432685" cy="2275114"/>
            <wp:effectExtent l="0" t="0" r="571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50160"/>
                    <a:stretch/>
                  </pic:blipFill>
                  <pic:spPr bwMode="auto">
                    <a:xfrm>
                      <a:off x="0" y="0"/>
                      <a:ext cx="2501801" cy="2339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D0EC9">
        <w:rPr>
          <w:noProof/>
        </w:rPr>
        <w:drawing>
          <wp:inline distT="0" distB="0" distL="0" distR="0" wp14:anchorId="26304D5B" wp14:editId="5B3CDCDC">
            <wp:extent cx="2398711" cy="2273845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49482"/>
                    <a:stretch/>
                  </pic:blipFill>
                  <pic:spPr bwMode="auto">
                    <a:xfrm>
                      <a:off x="0" y="0"/>
                      <a:ext cx="2482844" cy="2353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9F815C" w14:textId="79DDE177" w:rsidR="00DB188C" w:rsidRDefault="00DB188C" w:rsidP="00DB188C">
      <w:r>
        <w:rPr>
          <w:rFonts w:hint="eastAsia"/>
        </w:rPr>
        <w:t>所有测试运行结果：</w:t>
      </w:r>
    </w:p>
    <w:p w14:paraId="501F9727" w14:textId="64297626" w:rsidR="00DB188C" w:rsidRDefault="00DB188C" w:rsidP="00AD0EC9">
      <w:pPr>
        <w:jc w:val="center"/>
      </w:pPr>
      <w:r>
        <w:rPr>
          <w:noProof/>
        </w:rPr>
        <w:drawing>
          <wp:inline distT="0" distB="0" distL="0" distR="0" wp14:anchorId="6550DA6B" wp14:editId="5DDE8294">
            <wp:extent cx="4626428" cy="1580204"/>
            <wp:effectExtent l="0" t="0" r="317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18217" cy="161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7D6D" w14:textId="3D3E12EA" w:rsidR="00DB188C" w:rsidRDefault="008B4A9D" w:rsidP="00DB188C">
      <w:proofErr w:type="spellStart"/>
      <w:r>
        <w:rPr>
          <w:rFonts w:hint="eastAsia"/>
        </w:rPr>
        <w:lastRenderedPageBreak/>
        <w:t>EclEmma</w:t>
      </w:r>
      <w:proofErr w:type="spellEnd"/>
      <w:r w:rsidR="00DB188C">
        <w:rPr>
          <w:rFonts w:hint="eastAsia"/>
        </w:rPr>
        <w:t>覆盖度测试：</w:t>
      </w:r>
    </w:p>
    <w:p w14:paraId="11686D35" w14:textId="0006973F" w:rsidR="00110039" w:rsidRDefault="00110039" w:rsidP="00DB188C">
      <w:r>
        <w:rPr>
          <w:rFonts w:hint="eastAsia"/>
        </w:rPr>
        <w:t>语句覆盖度：</w:t>
      </w:r>
    </w:p>
    <w:p w14:paraId="0839D3B3" w14:textId="4E0C2CFE" w:rsidR="00DB188C" w:rsidRDefault="00110039" w:rsidP="00AD0EC9">
      <w:pPr>
        <w:jc w:val="center"/>
      </w:pPr>
      <w:r>
        <w:rPr>
          <w:noProof/>
        </w:rPr>
        <w:drawing>
          <wp:inline distT="0" distB="0" distL="0" distR="0" wp14:anchorId="4426ED4E" wp14:editId="3F70200E">
            <wp:extent cx="5274310" cy="213931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8B64E" w14:textId="40307124" w:rsidR="00110039" w:rsidRDefault="00110039" w:rsidP="00110039">
      <w:r>
        <w:rPr>
          <w:rFonts w:hint="eastAsia"/>
        </w:rPr>
        <w:t>分支覆盖度：</w:t>
      </w:r>
    </w:p>
    <w:p w14:paraId="1D7153F0" w14:textId="57363649" w:rsidR="00110039" w:rsidRDefault="00110039" w:rsidP="00110039">
      <w:pPr>
        <w:jc w:val="center"/>
      </w:pPr>
      <w:r>
        <w:rPr>
          <w:noProof/>
        </w:rPr>
        <w:drawing>
          <wp:inline distT="0" distB="0" distL="0" distR="0" wp14:anchorId="55CD6AE8" wp14:editId="523A7E7B">
            <wp:extent cx="5274310" cy="215138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39768" w14:textId="3FCDA741" w:rsidR="00110039" w:rsidRDefault="00110039" w:rsidP="00110039">
      <w:r>
        <w:rPr>
          <w:rFonts w:hint="eastAsia"/>
        </w:rPr>
        <w:t>复杂度覆盖度：</w:t>
      </w:r>
    </w:p>
    <w:p w14:paraId="4F963D0F" w14:textId="321C252A" w:rsidR="00110039" w:rsidRPr="00DB188C" w:rsidRDefault="00110039" w:rsidP="00110039">
      <w:pPr>
        <w:jc w:val="center"/>
      </w:pPr>
      <w:r>
        <w:rPr>
          <w:noProof/>
        </w:rPr>
        <w:drawing>
          <wp:inline distT="0" distB="0" distL="0" distR="0" wp14:anchorId="7CCA7FD7" wp14:editId="09ADA447">
            <wp:extent cx="5274310" cy="21342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BDE25" w14:textId="6E2F0344" w:rsidR="009839DB" w:rsidRDefault="00582CBE" w:rsidP="009839DB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55" w:name="_Toc40970715"/>
      <w:proofErr w:type="spellStart"/>
      <w:r>
        <w:rPr>
          <w:rFonts w:ascii="Times New Roman" w:eastAsia="宋体" w:hAnsi="Times New Roman" w:cs="Times New Roman"/>
          <w:sz w:val="28"/>
          <w:szCs w:val="28"/>
        </w:rPr>
        <w:t>SpotBugs</w:t>
      </w:r>
      <w:proofErr w:type="spellEnd"/>
      <w:r w:rsidR="009839DB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9839DB">
        <w:rPr>
          <w:rFonts w:ascii="Times New Roman" w:eastAsia="宋体" w:hAnsi="Times New Roman" w:cs="Times New Roman" w:hint="eastAsia"/>
          <w:sz w:val="28"/>
          <w:szCs w:val="28"/>
        </w:rPr>
        <w:t>too</w:t>
      </w:r>
      <w:r w:rsidR="00C5527B">
        <w:rPr>
          <w:rFonts w:ascii="Times New Roman" w:eastAsia="宋体" w:hAnsi="Times New Roman" w:cs="Times New Roman" w:hint="eastAsia"/>
          <w:sz w:val="28"/>
          <w:szCs w:val="28"/>
        </w:rPr>
        <w:t>l</w:t>
      </w:r>
      <w:bookmarkEnd w:id="55"/>
    </w:p>
    <w:p w14:paraId="02EE08C1" w14:textId="7C511D85" w:rsidR="001D1D87" w:rsidRDefault="001D1D87" w:rsidP="009839D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没有</w:t>
      </w:r>
      <w:r>
        <w:rPr>
          <w:rFonts w:ascii="Times New Roman" w:eastAsia="宋体" w:hAnsi="Times New Roman" w:cs="Times New Roman" w:hint="eastAsia"/>
          <w:sz w:val="24"/>
          <w:szCs w:val="24"/>
        </w:rPr>
        <w:t>Spot</w:t>
      </w:r>
      <w:r>
        <w:rPr>
          <w:rFonts w:ascii="Times New Roman" w:eastAsia="宋体" w:hAnsi="Times New Roman" w:cs="Times New Roman" w:hint="eastAsia"/>
          <w:sz w:val="24"/>
          <w:szCs w:val="24"/>
        </w:rPr>
        <w:t>到</w:t>
      </w:r>
      <w:r>
        <w:rPr>
          <w:rFonts w:ascii="Times New Roman" w:eastAsia="宋体" w:hAnsi="Times New Roman" w:cs="Times New Roman"/>
          <w:sz w:val="24"/>
          <w:szCs w:val="24"/>
        </w:rPr>
        <w:t>Bug</w:t>
      </w:r>
      <w:r>
        <w:rPr>
          <w:rFonts w:ascii="Times New Roman" w:eastAsia="宋体" w:hAnsi="Times New Roman" w:cs="Times New Roman" w:hint="eastAsia"/>
          <w:sz w:val="24"/>
          <w:szCs w:val="24"/>
        </w:rPr>
        <w:t>s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EE66011" w14:textId="04B3792B" w:rsidR="00F905CC" w:rsidRPr="001D1D87" w:rsidRDefault="006F4DC4" w:rsidP="009839D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之前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有用到过，检测出实际返回类型和方法返回类型不一致的错误，还有可能为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Null</w:t>
      </w:r>
      <w:r w:rsidR="00F905C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Pointer</w:t>
      </w:r>
      <w:r w:rsidR="00F905CC">
        <w:rPr>
          <w:rFonts w:ascii="Times New Roman" w:eastAsia="宋体" w:hAnsi="Times New Roman" w:cs="Times New Roman" w:hint="eastAsia"/>
          <w:sz w:val="24"/>
          <w:szCs w:val="24"/>
        </w:rPr>
        <w:t>的错误。</w:t>
      </w:r>
    </w:p>
    <w:p w14:paraId="0C99ACF6" w14:textId="7524B94B" w:rsidR="001D1D87" w:rsidRDefault="001D1D87" w:rsidP="001D1D87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85827D5" wp14:editId="3E598B2F">
            <wp:extent cx="3868170" cy="25961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5087" t="17946" r="38079" b="41917"/>
                    <a:stretch/>
                  </pic:blipFill>
                  <pic:spPr bwMode="auto">
                    <a:xfrm>
                      <a:off x="0" y="0"/>
                      <a:ext cx="3908508" cy="2623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E41FE">
        <w:rPr>
          <w:noProof/>
        </w:rPr>
        <w:drawing>
          <wp:inline distT="0" distB="0" distL="0" distR="0" wp14:anchorId="1CE57BBE" wp14:editId="06AFE8A4">
            <wp:extent cx="1330570" cy="2609964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22568" cy="2790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760BB" w14:textId="1E885BB2" w:rsidR="001438D2" w:rsidRDefault="001438D2" w:rsidP="001438D2">
      <w:pPr>
        <w:pStyle w:val="2"/>
        <w:spacing w:before="100" w:after="100" w:line="240" w:lineRule="auto"/>
        <w:ind w:left="578" w:hanging="578"/>
        <w:rPr>
          <w:rFonts w:ascii="Times New Roman" w:eastAsia="宋体" w:hAnsi="Times New Roman" w:cs="Times New Roman"/>
          <w:sz w:val="28"/>
          <w:szCs w:val="28"/>
        </w:rPr>
      </w:pPr>
      <w:bookmarkStart w:id="56" w:name="_Toc40970716"/>
      <w:r>
        <w:rPr>
          <w:rFonts w:ascii="Times New Roman" w:eastAsia="宋体" w:hAnsi="Times New Roman" w:cs="Times New Roman"/>
          <w:sz w:val="28"/>
          <w:szCs w:val="28"/>
        </w:rPr>
        <w:t>Debugging</w:t>
      </w:r>
      <w:bookmarkEnd w:id="56"/>
    </w:p>
    <w:p w14:paraId="39E6A998" w14:textId="4452E4BD" w:rsidR="004D733D" w:rsidRDefault="00A479C9" w:rsidP="004D733D">
      <w:pPr>
        <w:pStyle w:val="3"/>
        <w:rPr>
          <w:rFonts w:ascii="Times New Roman" w:hAnsi="Times New Roman" w:cs="Times New Roman"/>
          <w:sz w:val="24"/>
        </w:rPr>
      </w:pPr>
      <w:bookmarkStart w:id="57" w:name="_Toc40970717"/>
      <w:proofErr w:type="spellStart"/>
      <w:r w:rsidRPr="00153ECB">
        <w:rPr>
          <w:rFonts w:ascii="Consolas" w:hAnsi="Consolas" w:cs="Times New Roman"/>
          <w:b w:val="0"/>
          <w:sz w:val="24"/>
        </w:rPr>
        <w:t>EventManager</w:t>
      </w:r>
      <w:proofErr w:type="spellEnd"/>
      <w:r w:rsidR="00153ECB">
        <w:rPr>
          <w:rFonts w:ascii="Times New Roman" w:hAnsi="Times New Roman" w:cs="Times New Roman" w:hint="eastAsia"/>
          <w:sz w:val="24"/>
        </w:rPr>
        <w:t>程序</w:t>
      </w:r>
      <w:bookmarkEnd w:id="57"/>
    </w:p>
    <w:p w14:paraId="71AD7439" w14:textId="6F2A17F7" w:rsidR="00E2141A" w:rsidRDefault="00A479C9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/>
          <w:sz w:val="24"/>
          <w:szCs w:val="24"/>
        </w:rPr>
        <w:t>理解待调试程序的代码思想</w:t>
      </w:r>
      <w:r w:rsidR="00851DCC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53EE0200" w14:textId="10A137BC" w:rsidR="008C0FFB" w:rsidRDefault="006A4BA0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该程序要求若干时间区间交集数量的最大值。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start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代表从某个点开始的日程数目（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+start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），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end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代表到某个点结束的日程（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-end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），统计某个点日程的重复数目，就是将这个点之前的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start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和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end</w:t>
      </w:r>
      <w:r w:rsidR="000240B6" w:rsidRPr="000240B6">
        <w:rPr>
          <w:rFonts w:ascii="Times New Roman" w:eastAsia="宋体" w:hAnsi="Times New Roman" w:cs="Times New Roman"/>
          <w:sz w:val="24"/>
          <w:szCs w:val="24"/>
        </w:rPr>
        <w:t>求和</w:t>
      </w:r>
      <w:r w:rsidR="000240B6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3E3E57E" w14:textId="77777777" w:rsidR="005E2AB8" w:rsidRPr="00A479C9" w:rsidRDefault="005E2AB8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576EE73" w14:textId="1B1ECA1F" w:rsidR="00A479C9" w:rsidRDefault="00851DCC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发现错误并修改：</w:t>
      </w:r>
    </w:p>
    <w:p w14:paraId="290F669D" w14:textId="24F2B26E" w:rsidR="008C0FFB" w:rsidRDefault="008C0FFB" w:rsidP="008C0FFB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方法开始要有限制条件，非法情况不能添加；</w:t>
      </w:r>
    </w:p>
    <w:p w14:paraId="09CABC6E" w14:textId="77777777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((day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g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day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365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start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g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start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24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end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gt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end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24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start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&lt;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end)) {</w:t>
      </w:r>
    </w:p>
    <w:p w14:paraId="644F3AF5" w14:textId="0B92465B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   ……</w:t>
      </w:r>
    </w:p>
    <w:p w14:paraId="4E95B7AC" w14:textId="1EBC8B15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60B42630" w14:textId="42305F86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active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ans</w:t>
      </w:r>
      <w:proofErr w:type="spellEnd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7A29DE12" w14:textId="54CD68AD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8C0FFB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d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8C0FFB">
        <w:rPr>
          <w:rFonts w:ascii="Consolas" w:eastAsia="宋体" w:hAnsi="Consolas" w:cs="宋体"/>
          <w:color w:val="E06C75"/>
          <w:kern w:val="0"/>
          <w:sz w:val="24"/>
          <w:szCs w:val="24"/>
        </w:rPr>
        <w:t>:</w:t>
      </w: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8C0FFB">
        <w:rPr>
          <w:rFonts w:ascii="Consolas" w:eastAsia="宋体" w:hAnsi="Consolas" w:cs="宋体"/>
          <w:color w:val="61AFEF"/>
          <w:kern w:val="0"/>
          <w:sz w:val="24"/>
          <w:szCs w:val="24"/>
        </w:rPr>
        <w:t>temp</w:t>
      </w:r>
      <w:r w:rsidRPr="008C0FF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8C0FFB">
        <w:rPr>
          <w:rFonts w:ascii="Consolas" w:eastAsia="宋体" w:hAnsi="Consolas" w:cs="宋体"/>
          <w:color w:val="98C379"/>
          <w:kern w:val="0"/>
          <w:sz w:val="24"/>
          <w:szCs w:val="24"/>
        </w:rPr>
        <w:t>values</w:t>
      </w:r>
      <w:proofErr w:type="spellEnd"/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()) {</w:t>
      </w:r>
    </w:p>
    <w:p w14:paraId="0C75FBD4" w14:textId="77777777" w:rsidR="008C0FFB" w:rsidRDefault="008C0FFB" w:rsidP="008C0FFB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>……</w:t>
      </w:r>
    </w:p>
    <w:p w14:paraId="0DB3F204" w14:textId="0C5083BD" w:rsidR="008C0FFB" w:rsidRPr="008C0FFB" w:rsidRDefault="008C0FFB" w:rsidP="008C0FFB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8C0FFB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073CD6C4" w14:textId="6B85683F" w:rsidR="00851DCC" w:rsidRDefault="008C0FFB" w:rsidP="008C0FFB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Map</w:t>
      </w:r>
      <w:r>
        <w:rPr>
          <w:rFonts w:ascii="Times New Roman" w:eastAsia="宋体" w:hAnsi="Times New Roman" w:cs="Times New Roman" w:hint="eastAsia"/>
          <w:sz w:val="24"/>
          <w:szCs w:val="24"/>
        </w:rPr>
        <w:t>取值时可能为空，所以需要判断：</w:t>
      </w:r>
      <w:r w:rsidRPr="008C0FFB">
        <w:rPr>
          <w:rFonts w:ascii="Times New Roman" w:eastAsia="宋体" w:hAnsi="Times New Roman" w:cs="Times New Roman"/>
          <w:sz w:val="24"/>
          <w:szCs w:val="24"/>
        </w:rPr>
        <w:t>if (</w:t>
      </w:r>
      <w:proofErr w:type="spellStart"/>
      <w:r w:rsidRPr="008C0FFB">
        <w:rPr>
          <w:rFonts w:ascii="Times New Roman" w:eastAsia="宋体" w:hAnsi="Times New Roman" w:cs="Times New Roman"/>
          <w:sz w:val="24"/>
          <w:szCs w:val="24"/>
        </w:rPr>
        <w:t>temp.containsKey</w:t>
      </w:r>
      <w:proofErr w:type="spellEnd"/>
      <w:r w:rsidRPr="008C0FFB">
        <w:rPr>
          <w:rFonts w:ascii="Times New Roman" w:eastAsia="宋体" w:hAnsi="Times New Roman" w:cs="Times New Roman"/>
          <w:sz w:val="24"/>
          <w:szCs w:val="24"/>
        </w:rPr>
        <w:t>(</w:t>
      </w:r>
      <w:r w:rsidR="006A68C6">
        <w:rPr>
          <w:rFonts w:ascii="Times New Roman" w:eastAsia="宋体" w:hAnsi="Times New Roman" w:cs="Times New Roman" w:hint="eastAsia"/>
          <w:sz w:val="24"/>
          <w:szCs w:val="24"/>
        </w:rPr>
        <w:t>key</w:t>
      </w:r>
      <w:r w:rsidRPr="008C0FFB">
        <w:rPr>
          <w:rFonts w:ascii="Times New Roman" w:eastAsia="宋体" w:hAnsi="Times New Roman" w:cs="Times New Roman"/>
          <w:sz w:val="24"/>
          <w:szCs w:val="24"/>
        </w:rPr>
        <w:t>))</w:t>
      </w:r>
    </w:p>
    <w:p w14:paraId="79426760" w14:textId="1642EA3B" w:rsidR="00851DCC" w:rsidRDefault="006A68C6" w:rsidP="00FE638C">
      <w:pPr>
        <w:pStyle w:val="a7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将</w:t>
      </w:r>
      <w:r>
        <w:rPr>
          <w:rFonts w:ascii="Times New Roman" w:eastAsia="宋体" w:hAnsi="Times New Roman" w:cs="Times New Roman" w:hint="eastAsia"/>
          <w:sz w:val="24"/>
          <w:szCs w:val="24"/>
        </w:rPr>
        <w:t>day</w:t>
      </w:r>
      <w:r>
        <w:rPr>
          <w:rFonts w:ascii="Times New Roman" w:eastAsia="宋体" w:hAnsi="Times New Roman" w:cs="Times New Roman" w:hint="eastAsia"/>
          <w:sz w:val="24"/>
          <w:szCs w:val="24"/>
        </w:rPr>
        <w:t>考虑进去，所以</w:t>
      </w:r>
      <w:r>
        <w:rPr>
          <w:rFonts w:ascii="Times New Roman" w:eastAsia="宋体" w:hAnsi="Times New Roman" w:cs="Times New Roman" w:hint="eastAsia"/>
          <w:sz w:val="24"/>
          <w:szCs w:val="24"/>
        </w:rPr>
        <w:t>key</w:t>
      </w:r>
      <w:r>
        <w:rPr>
          <w:rFonts w:ascii="Times New Roman" w:eastAsia="宋体" w:hAnsi="Times New Roman" w:cs="Times New Roman" w:hint="eastAsia"/>
          <w:sz w:val="24"/>
          <w:szCs w:val="24"/>
        </w:rPr>
        <w:t>应该为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start</w:t>
      </w:r>
      <w:r>
        <w:rPr>
          <w:rFonts w:ascii="Times New Roman" w:eastAsia="宋体" w:hAnsi="Times New Roman" w:cs="Times New Roman"/>
          <w:sz w:val="24"/>
          <w:szCs w:val="24"/>
        </w:rPr>
        <w:t>+day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*25</w:t>
      </w:r>
      <w:r>
        <w:rPr>
          <w:rFonts w:ascii="Times New Roman" w:eastAsia="宋体" w:hAnsi="Times New Roman" w:cs="Times New Roman" w:hint="eastAsia"/>
          <w:sz w:val="24"/>
          <w:szCs w:val="24"/>
        </w:rPr>
        <w:t>或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e</w:t>
      </w:r>
      <w:r>
        <w:rPr>
          <w:rFonts w:ascii="Times New Roman" w:eastAsia="宋体" w:hAnsi="Times New Roman" w:cs="Times New Roman"/>
          <w:sz w:val="24"/>
          <w:szCs w:val="24"/>
        </w:rPr>
        <w:t>nd+day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*25</w:t>
      </w:r>
      <w:r>
        <w:rPr>
          <w:rFonts w:ascii="Times New Roman" w:eastAsia="宋体" w:hAnsi="Times New Roman" w:cs="Times New Roman" w:hint="eastAsia"/>
          <w:sz w:val="24"/>
          <w:szCs w:val="24"/>
        </w:rPr>
        <w:t>（可以为比</w:t>
      </w:r>
      <w:r>
        <w:rPr>
          <w:rFonts w:ascii="Times New Roman" w:eastAsia="宋体" w:hAnsi="Times New Roman" w:cs="Times New Roman" w:hint="eastAsia"/>
          <w:sz w:val="24"/>
          <w:szCs w:val="24"/>
        </w:rPr>
        <w:t>25</w:t>
      </w:r>
      <w:r>
        <w:rPr>
          <w:rFonts w:ascii="Times New Roman" w:eastAsia="宋体" w:hAnsi="Times New Roman" w:cs="Times New Roman" w:hint="eastAsia"/>
          <w:sz w:val="24"/>
          <w:szCs w:val="24"/>
        </w:rPr>
        <w:t>更大的整数值）；</w:t>
      </w:r>
    </w:p>
    <w:p w14:paraId="2020A57D" w14:textId="77777777" w:rsidR="00301D7E" w:rsidRPr="00301D7E" w:rsidRDefault="00301D7E" w:rsidP="00301D7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EA6841F" w14:textId="0384B521" w:rsidR="00A479C9" w:rsidRDefault="00A479C9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 w:hint="eastAsia"/>
          <w:sz w:val="24"/>
          <w:szCs w:val="24"/>
        </w:rPr>
        <w:t>修复之后的测试结果</w:t>
      </w:r>
      <w:r w:rsidR="00851DCC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15257228" w14:textId="74E78C53" w:rsidR="00851DCC" w:rsidRDefault="00BE474B" w:rsidP="00BE474B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1FF47B5" wp14:editId="7471A4D2">
            <wp:extent cx="2280138" cy="3357417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31868" cy="3433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96241" w14:textId="77777777" w:rsidR="00851DCC" w:rsidRPr="00A479C9" w:rsidRDefault="00851DCC" w:rsidP="00851DC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5278B00" w14:textId="0944C6CE" w:rsidR="004D733D" w:rsidRPr="004D733D" w:rsidRDefault="00A479C9" w:rsidP="004D733D">
      <w:pPr>
        <w:pStyle w:val="3"/>
        <w:rPr>
          <w:rFonts w:ascii="Times New Roman" w:hAnsi="Times New Roman" w:cs="Times New Roman"/>
          <w:sz w:val="24"/>
        </w:rPr>
      </w:pPr>
      <w:bookmarkStart w:id="58" w:name="_Toc40970718"/>
      <w:proofErr w:type="spellStart"/>
      <w:r w:rsidRPr="00153ECB">
        <w:rPr>
          <w:rFonts w:ascii="Consolas" w:hAnsi="Consolas" w:cs="Times New Roman" w:hint="eastAsia"/>
          <w:b w:val="0"/>
          <w:sz w:val="24"/>
        </w:rPr>
        <w:t>LowestPrice</w:t>
      </w:r>
      <w:proofErr w:type="spellEnd"/>
      <w:r w:rsidR="00153ECB">
        <w:rPr>
          <w:rFonts w:ascii="Times New Roman" w:hAnsi="Times New Roman" w:cs="Times New Roman" w:hint="eastAsia"/>
          <w:sz w:val="24"/>
        </w:rPr>
        <w:t>程序</w:t>
      </w:r>
      <w:bookmarkEnd w:id="58"/>
    </w:p>
    <w:p w14:paraId="09C2D848" w14:textId="668488E5" w:rsidR="006760C4" w:rsidRPr="00A62694" w:rsidRDefault="00A479C9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62694">
        <w:rPr>
          <w:rFonts w:ascii="Times New Roman" w:eastAsia="宋体" w:hAnsi="Times New Roman" w:cs="Times New Roman"/>
          <w:sz w:val="24"/>
          <w:szCs w:val="24"/>
        </w:rPr>
        <w:t>理解待调试程序的代码思想</w:t>
      </w:r>
      <w:r w:rsidR="00A00C03" w:rsidRPr="00A6269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137E79CA" w14:textId="2714479B" w:rsidR="006760C4" w:rsidRDefault="006760C4" w:rsidP="006760C4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该程序想要求在有</w:t>
      </w:r>
      <w:r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offer</w:t>
      </w:r>
      <w:r>
        <w:rPr>
          <w:rFonts w:ascii="Times New Roman" w:eastAsia="宋体" w:hAnsi="Times New Roman" w:cs="Times New Roman" w:hint="eastAsia"/>
          <w:sz w:val="24"/>
          <w:szCs w:val="24"/>
        </w:rPr>
        <w:t>的情况下最优价格。算法思想是贪心。首先假设最低代价为所有均用零售，然后每次将一个</w:t>
      </w:r>
      <w:r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offer</w:t>
      </w:r>
      <w:r>
        <w:rPr>
          <w:rFonts w:ascii="Times New Roman" w:eastAsia="宋体" w:hAnsi="Times New Roman" w:cs="Times New Roman" w:hint="eastAsia"/>
          <w:sz w:val="24"/>
          <w:szCs w:val="24"/>
        </w:rPr>
        <w:t>加入“购物车”，更新需求，再用新需求迭代求解。</w:t>
      </w:r>
    </w:p>
    <w:p w14:paraId="500BD867" w14:textId="77777777" w:rsidR="00FA6B14" w:rsidRDefault="00FA6B14" w:rsidP="00FA6B14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49403E6" w14:textId="460A5380" w:rsidR="00537F99" w:rsidRPr="00A479C9" w:rsidRDefault="00851DCC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发现</w:t>
      </w:r>
      <w:r w:rsidR="00537F99">
        <w:rPr>
          <w:rFonts w:ascii="Times New Roman" w:eastAsia="宋体" w:hAnsi="Times New Roman" w:cs="Times New Roman" w:hint="eastAsia"/>
          <w:sz w:val="24"/>
          <w:szCs w:val="24"/>
        </w:rPr>
        <w:t>错误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537F99">
        <w:rPr>
          <w:rFonts w:ascii="Times New Roman" w:eastAsia="宋体" w:hAnsi="Times New Roman" w:cs="Times New Roman" w:hint="eastAsia"/>
          <w:sz w:val="24"/>
          <w:szCs w:val="24"/>
        </w:rPr>
        <w:t>修改</w:t>
      </w:r>
      <w:r w:rsidR="00A00C03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35DD92F2" w14:textId="5E47EC2A" w:rsidR="005E3F92" w:rsidRPr="00537F99" w:rsidRDefault="005E3F92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37F99">
        <w:rPr>
          <w:rFonts w:ascii="Times New Roman" w:eastAsia="宋体" w:hAnsi="Times New Roman" w:cs="Times New Roman"/>
          <w:sz w:val="24"/>
          <w:szCs w:val="24"/>
        </w:rPr>
        <w:t>Need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没有进行深拷贝</w:t>
      </w:r>
      <w:r w:rsidR="004D5F51" w:rsidRPr="00537F99">
        <w:rPr>
          <w:rFonts w:ascii="Times New Roman" w:eastAsia="宋体" w:hAnsi="Times New Roman" w:cs="Times New Roman" w:hint="eastAsia"/>
          <w:sz w:val="24"/>
          <w:szCs w:val="24"/>
        </w:rPr>
        <w:t>，使用</w:t>
      </w:r>
      <w:proofErr w:type="spellStart"/>
      <w:r w:rsidR="004D5F51" w:rsidRPr="00537F9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4D5F51" w:rsidRPr="00537F99">
        <w:rPr>
          <w:rFonts w:ascii="Times New Roman" w:eastAsia="宋体" w:hAnsi="Times New Roman" w:cs="Times New Roman"/>
          <w:sz w:val="24"/>
          <w:szCs w:val="24"/>
        </w:rPr>
        <w:t>ddAll</w:t>
      </w:r>
      <w:proofErr w:type="spellEnd"/>
      <w:r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DBD93CB" w14:textId="442690C8" w:rsidR="006760C4" w:rsidRPr="00537F99" w:rsidRDefault="009E36BF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37F99">
        <w:rPr>
          <w:rFonts w:ascii="Times New Roman" w:eastAsia="宋体" w:hAnsi="Times New Roman" w:cs="Times New Roman" w:hint="eastAsia"/>
          <w:sz w:val="24"/>
          <w:szCs w:val="24"/>
        </w:rPr>
        <w:t>循环等场景下出现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list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下标等于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ize</w:t>
      </w:r>
      <w:r w:rsidRPr="00537F99">
        <w:rPr>
          <w:rFonts w:ascii="Times New Roman" w:eastAsia="宋体" w:hAnsi="Times New Roman" w:cs="Times New Roman"/>
          <w:sz w:val="24"/>
          <w:szCs w:val="24"/>
        </w:rPr>
        <w:t>()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情况，修改为</w:t>
      </w:r>
      <w:proofErr w:type="spellStart"/>
      <w:r w:rsidR="005E3F92" w:rsidRPr="00537F99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="005E3F92" w:rsidRPr="00537F99">
        <w:rPr>
          <w:rFonts w:ascii="Times New Roman" w:eastAsia="宋体" w:hAnsi="Times New Roman" w:cs="Times New Roman"/>
          <w:sz w:val="24"/>
          <w:szCs w:val="24"/>
        </w:rPr>
        <w:t>eeds.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ize</w:t>
      </w:r>
      <w:proofErr w:type="spellEnd"/>
      <w:r w:rsidRPr="00537F99">
        <w:rPr>
          <w:rFonts w:ascii="Times New Roman" w:eastAsia="宋体" w:hAnsi="Times New Roman" w:cs="Times New Roman"/>
          <w:sz w:val="24"/>
          <w:szCs w:val="24"/>
        </w:rPr>
        <w:t>()-1</w:t>
      </w:r>
      <w:r w:rsidR="005E3F92"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4D7B999" w14:textId="12A106EE" w:rsidR="005E3F92" w:rsidRPr="00537F99" w:rsidRDefault="005E3F92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537F99">
        <w:rPr>
          <w:rFonts w:ascii="Times New Roman" w:eastAsia="宋体" w:hAnsi="Times New Roman" w:cs="Times New Roman"/>
          <w:sz w:val="24"/>
          <w:szCs w:val="24"/>
        </w:rPr>
        <w:t>s.get</w:t>
      </w:r>
      <w:proofErr w:type="spellEnd"/>
      <w:r w:rsidRPr="00537F99">
        <w:rPr>
          <w:rFonts w:ascii="Times New Roman" w:eastAsia="宋体" w:hAnsi="Times New Roman" w:cs="Times New Roman"/>
          <w:sz w:val="24"/>
          <w:szCs w:val="24"/>
        </w:rPr>
        <w:t>()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参数错误，该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j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无关，修改为</w:t>
      </w:r>
      <w:proofErr w:type="spellStart"/>
      <w:r w:rsidRPr="00537F99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Pr="00537F99">
        <w:rPr>
          <w:rFonts w:ascii="Times New Roman" w:eastAsia="宋体" w:hAnsi="Times New Roman" w:cs="Times New Roman"/>
          <w:sz w:val="24"/>
          <w:szCs w:val="24"/>
        </w:rPr>
        <w:t>.size</w:t>
      </w:r>
      <w:proofErr w:type="spellEnd"/>
      <w:r w:rsidRPr="00537F99">
        <w:rPr>
          <w:rFonts w:ascii="Times New Roman" w:eastAsia="宋体" w:hAnsi="Times New Roman" w:cs="Times New Roman"/>
          <w:sz w:val="24"/>
          <w:szCs w:val="24"/>
        </w:rPr>
        <w:t>()-1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9AA2D35" w14:textId="51E41C0C" w:rsidR="005E3F92" w:rsidRPr="00537F99" w:rsidRDefault="002E1140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37F99">
        <w:rPr>
          <w:rFonts w:ascii="Times New Roman" w:eastAsia="宋体" w:hAnsi="Times New Roman" w:cs="Times New Roman" w:hint="eastAsia"/>
          <w:sz w:val="24"/>
          <w:szCs w:val="24"/>
        </w:rPr>
        <w:t>当循环存在差值小于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则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break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，应改为</w:t>
      </w:r>
      <w:r w:rsidRPr="00537F99">
        <w:rPr>
          <w:rFonts w:ascii="Times New Roman" w:eastAsia="宋体" w:hAnsi="Times New Roman" w:cs="Times New Roman"/>
          <w:sz w:val="24"/>
          <w:szCs w:val="24"/>
        </w:rPr>
        <w:t>diff&lt;0</w:t>
      </w:r>
      <w:r w:rsidRPr="00537F9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410F5CE" w14:textId="28A62993" w:rsidR="006760C4" w:rsidRPr="00A62694" w:rsidRDefault="00EF0B7B" w:rsidP="00537F99">
      <w:pPr>
        <w:pStyle w:val="a7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62694">
        <w:rPr>
          <w:rFonts w:ascii="Times New Roman" w:eastAsia="宋体" w:hAnsi="Times New Roman" w:cs="Times New Roman" w:hint="eastAsia"/>
          <w:sz w:val="24"/>
          <w:szCs w:val="24"/>
        </w:rPr>
        <w:t>被使用过的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special</w:t>
      </w:r>
      <w:r w:rsidRPr="00A6269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offer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还有可能被使用，应该</w:t>
      </w:r>
      <w:r w:rsidR="004D5F51" w:rsidRPr="00A62694">
        <w:rPr>
          <w:rFonts w:ascii="Times New Roman" w:eastAsia="宋体" w:hAnsi="Times New Roman" w:cs="Times New Roman" w:hint="eastAsia"/>
          <w:sz w:val="24"/>
          <w:szCs w:val="24"/>
        </w:rPr>
        <w:t>拷贝后</w:t>
      </w:r>
      <w:r w:rsidRPr="00A62694">
        <w:rPr>
          <w:rFonts w:ascii="Times New Roman" w:eastAsia="宋体" w:hAnsi="Times New Roman" w:cs="Times New Roman" w:hint="eastAsia"/>
          <w:sz w:val="24"/>
          <w:szCs w:val="24"/>
        </w:rPr>
        <w:t>去除；</w:t>
      </w:r>
    </w:p>
    <w:p w14:paraId="697E958C" w14:textId="77777777" w:rsidR="00FA6B14" w:rsidRDefault="00FA6B14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E1DBC0A" w14:textId="7179D21D" w:rsidR="00A479C9" w:rsidRPr="00A62694" w:rsidRDefault="00A479C9" w:rsidP="00A00C03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62694">
        <w:rPr>
          <w:rFonts w:ascii="Times New Roman" w:eastAsia="宋体" w:hAnsi="Times New Roman" w:cs="Times New Roman" w:hint="eastAsia"/>
          <w:sz w:val="24"/>
          <w:szCs w:val="24"/>
        </w:rPr>
        <w:t>修复之后的测试结果</w:t>
      </w:r>
      <w:r w:rsidR="00A00C03" w:rsidRPr="00A6269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1434754" w14:textId="71494173" w:rsidR="006760C4" w:rsidRPr="00A479C9" w:rsidRDefault="00B32594" w:rsidP="00B32594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60C13B" wp14:editId="7C3EB61D">
            <wp:extent cx="3704493" cy="2931189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14099" cy="293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3A9F8" w14:textId="49977877" w:rsidR="0011011B" w:rsidRPr="00A479C9" w:rsidRDefault="00A479C9" w:rsidP="00A479C9">
      <w:pPr>
        <w:pStyle w:val="3"/>
        <w:rPr>
          <w:rFonts w:ascii="Times New Roman" w:hAnsi="Times New Roman" w:cs="Times New Roman"/>
          <w:sz w:val="24"/>
        </w:rPr>
      </w:pPr>
      <w:bookmarkStart w:id="59" w:name="_Toc40970719"/>
      <w:proofErr w:type="spellStart"/>
      <w:r w:rsidRPr="00153ECB">
        <w:rPr>
          <w:rFonts w:ascii="Consolas" w:hAnsi="Consolas" w:cs="Times New Roman" w:hint="eastAsia"/>
          <w:b w:val="0"/>
          <w:sz w:val="24"/>
        </w:rPr>
        <w:t>Flight</w:t>
      </w:r>
      <w:r w:rsidRPr="00153ECB">
        <w:rPr>
          <w:rFonts w:ascii="Consolas" w:hAnsi="Consolas" w:cs="Times New Roman"/>
          <w:b w:val="0"/>
          <w:sz w:val="24"/>
        </w:rPr>
        <w:t>Client</w:t>
      </w:r>
      <w:proofErr w:type="spellEnd"/>
      <w:r>
        <w:rPr>
          <w:rFonts w:ascii="Times New Roman" w:hAnsi="Times New Roman" w:cs="Times New Roman"/>
          <w:sz w:val="24"/>
        </w:rPr>
        <w:t>/</w:t>
      </w:r>
      <w:r w:rsidRPr="00153ECB">
        <w:rPr>
          <w:rFonts w:ascii="Consolas" w:hAnsi="Consolas" w:cs="Times New Roman"/>
          <w:b w:val="0"/>
          <w:sz w:val="24"/>
        </w:rPr>
        <w:t>Flight</w:t>
      </w:r>
      <w:r>
        <w:rPr>
          <w:rFonts w:ascii="Times New Roman" w:hAnsi="Times New Roman" w:cs="Times New Roman"/>
          <w:sz w:val="24"/>
        </w:rPr>
        <w:t>/</w:t>
      </w:r>
      <w:r w:rsidRPr="00153ECB">
        <w:rPr>
          <w:rFonts w:ascii="Consolas" w:hAnsi="Consolas" w:cs="Times New Roman"/>
          <w:b w:val="0"/>
          <w:sz w:val="24"/>
        </w:rPr>
        <w:t>Plane</w:t>
      </w:r>
      <w:r w:rsidR="00153ECB">
        <w:rPr>
          <w:rFonts w:ascii="Times New Roman" w:hAnsi="Times New Roman" w:cs="Times New Roman" w:hint="eastAsia"/>
          <w:sz w:val="24"/>
        </w:rPr>
        <w:t>程序</w:t>
      </w:r>
      <w:bookmarkEnd w:id="59"/>
    </w:p>
    <w:p w14:paraId="7E5C5CDE" w14:textId="5F4D6250" w:rsidR="00A479C9" w:rsidRDefault="00A479C9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/>
          <w:sz w:val="24"/>
          <w:szCs w:val="24"/>
        </w:rPr>
        <w:t>理解待调试程序的代码思想</w:t>
      </w:r>
      <w:r w:rsidR="000A278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36C1831C" w14:textId="092A5086" w:rsidR="000A278F" w:rsidRDefault="00954621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该程序通过枚举每个航班，尝试安排飞机，确保没有与其他已经分配的航班冲突，最后确认是否能所有同时分配成功。</w:t>
      </w:r>
    </w:p>
    <w:p w14:paraId="104040AE" w14:textId="77777777" w:rsidR="000A278F" w:rsidRPr="00A479C9" w:rsidRDefault="000A278F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0E3CB34" w14:textId="48F1759C" w:rsidR="00A479C9" w:rsidRDefault="00A479C9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/>
          <w:sz w:val="24"/>
          <w:szCs w:val="24"/>
        </w:rPr>
        <w:t>发现并修正错误</w:t>
      </w:r>
      <w:r w:rsidR="000A278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41814086" w14:textId="57B0A392" w:rsidR="00BF304A" w:rsidRDefault="00BF304A" w:rsidP="00BF304A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Collection</w:t>
      </w:r>
      <w:r>
        <w:rPr>
          <w:rFonts w:ascii="Times New Roman" w:eastAsia="宋体" w:hAnsi="Times New Roman" w:cs="Times New Roman"/>
          <w:sz w:val="24"/>
          <w:szCs w:val="24"/>
        </w:rPr>
        <w:t>s.sort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()</w:t>
      </w:r>
      <w:r>
        <w:rPr>
          <w:rFonts w:ascii="Times New Roman" w:eastAsia="宋体" w:hAnsi="Times New Roman" w:cs="Times New Roman" w:hint="eastAsia"/>
          <w:sz w:val="24"/>
          <w:szCs w:val="24"/>
        </w:rPr>
        <w:t>参数缺失，应该添加</w:t>
      </w:r>
      <w:r>
        <w:rPr>
          <w:rFonts w:ascii="Times New Roman" w:eastAsia="宋体" w:hAnsi="Times New Roman" w:cs="Times New Roman" w:hint="eastAsia"/>
          <w:sz w:val="24"/>
          <w:szCs w:val="24"/>
        </w:rPr>
        <w:t>Comparator</w:t>
      </w:r>
      <w:r>
        <w:rPr>
          <w:rFonts w:ascii="Times New Roman" w:eastAsia="宋体" w:hAnsi="Times New Roman" w:cs="Times New Roman" w:hint="eastAsia"/>
          <w:sz w:val="24"/>
          <w:szCs w:val="24"/>
        </w:rPr>
        <w:t>，比较时间</w:t>
      </w:r>
      <w:r w:rsidR="00657F32">
        <w:rPr>
          <w:rFonts w:ascii="Times New Roman" w:eastAsia="宋体" w:hAnsi="Times New Roman" w:cs="Times New Roman" w:hint="eastAsia"/>
          <w:sz w:val="24"/>
          <w:szCs w:val="24"/>
        </w:rPr>
        <w:t>（我好像没觉得有什么作用）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6951964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Comparator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comparator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Comparator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&gt;() {</w:t>
      </w:r>
    </w:p>
    <w:p w14:paraId="70FBDA75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@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14:paraId="08F89F23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in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compar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o1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56B6C2"/>
          <w:kern w:val="0"/>
          <w:sz w:val="20"/>
          <w:szCs w:val="20"/>
        </w:rPr>
        <w:t>Flight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o2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44FDB318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o1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getDepartTim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befor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o2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getDepartTime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))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?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-</w:t>
      </w:r>
      <w:r w:rsidRPr="00F356F8">
        <w:rPr>
          <w:rFonts w:ascii="Consolas" w:eastAsia="宋体" w:hAnsi="Consolas" w:cs="宋体"/>
          <w:color w:val="C678DD"/>
          <w:kern w:val="0"/>
          <w:sz w:val="20"/>
          <w:szCs w:val="20"/>
        </w:rPr>
        <w:t>1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E06C75"/>
          <w:kern w:val="0"/>
          <w:sz w:val="20"/>
          <w:szCs w:val="20"/>
        </w:rPr>
        <w:t>: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356F8">
        <w:rPr>
          <w:rFonts w:ascii="Consolas" w:eastAsia="宋体" w:hAnsi="Consolas" w:cs="宋体"/>
          <w:color w:val="C678DD"/>
          <w:kern w:val="0"/>
          <w:sz w:val="20"/>
          <w:szCs w:val="20"/>
        </w:rPr>
        <w:t>1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53CC6E18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}</w:t>
      </w:r>
    </w:p>
    <w:p w14:paraId="64A86868" w14:textId="77777777" w:rsidR="00BF304A" w:rsidRPr="00F356F8" w:rsidRDefault="00BF304A" w:rsidP="00BF304A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};</w:t>
      </w:r>
    </w:p>
    <w:p w14:paraId="7239C7DF" w14:textId="2464645F" w:rsidR="00BF304A" w:rsidRPr="00BF304A" w:rsidRDefault="00BF304A" w:rsidP="00BF304A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proofErr w:type="spellStart"/>
      <w:r w:rsidRPr="00F356F8">
        <w:rPr>
          <w:rFonts w:ascii="Consolas" w:eastAsia="宋体" w:hAnsi="Consolas" w:cs="宋体"/>
          <w:color w:val="61AFEF"/>
          <w:kern w:val="0"/>
          <w:sz w:val="20"/>
          <w:szCs w:val="20"/>
        </w:rPr>
        <w:t>Collections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F356F8">
        <w:rPr>
          <w:rFonts w:ascii="Consolas" w:eastAsia="宋体" w:hAnsi="Consolas" w:cs="宋体"/>
          <w:color w:val="98C379"/>
          <w:kern w:val="0"/>
          <w:sz w:val="20"/>
          <w:szCs w:val="20"/>
        </w:rPr>
        <w:t>sort</w:t>
      </w:r>
      <w:proofErr w:type="spellEnd"/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(flights</w:t>
      </w:r>
      <w:r w:rsidRPr="00F356F8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F356F8">
        <w:rPr>
          <w:rFonts w:ascii="Consolas" w:eastAsia="宋体" w:hAnsi="Consolas" w:cs="宋体"/>
          <w:color w:val="BBBBBB"/>
          <w:kern w:val="0"/>
          <w:sz w:val="20"/>
          <w:szCs w:val="20"/>
        </w:rPr>
        <w:t> comparator);</w:t>
      </w:r>
    </w:p>
    <w:p w14:paraId="547F873A" w14:textId="085ABD76" w:rsidR="009665EE" w:rsidRDefault="009665EE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W</w:t>
      </w:r>
      <w:r>
        <w:rPr>
          <w:rFonts w:ascii="Times New Roman" w:eastAsia="宋体" w:hAnsi="Times New Roman" w:cs="Times New Roman" w:hint="eastAsia"/>
          <w:sz w:val="24"/>
          <w:szCs w:val="24"/>
        </w:rPr>
        <w:t>hile</w:t>
      </w:r>
      <w:r>
        <w:rPr>
          <w:rFonts w:ascii="Times New Roman" w:eastAsia="宋体" w:hAnsi="Times New Roman" w:cs="Times New Roman" w:hint="eastAsia"/>
          <w:sz w:val="24"/>
          <w:szCs w:val="24"/>
        </w:rPr>
        <w:t>循环不退出，要</w:t>
      </w:r>
      <w:r w:rsidR="00130087">
        <w:rPr>
          <w:rFonts w:ascii="Times New Roman" w:eastAsia="宋体" w:hAnsi="Times New Roman" w:cs="Times New Roman" w:hint="eastAsia"/>
          <w:sz w:val="24"/>
          <w:szCs w:val="24"/>
        </w:rPr>
        <w:t>用</w:t>
      </w:r>
      <w:r w:rsidR="00130087">
        <w:rPr>
          <w:rFonts w:ascii="Times New Roman" w:eastAsia="宋体" w:hAnsi="Times New Roman" w:cs="Times New Roman" w:hint="eastAsia"/>
          <w:sz w:val="24"/>
          <w:szCs w:val="24"/>
        </w:rPr>
        <w:t>for</w:t>
      </w:r>
      <w:r w:rsidR="00130087">
        <w:rPr>
          <w:rFonts w:ascii="Times New Roman" w:eastAsia="宋体" w:hAnsi="Times New Roman" w:cs="Times New Roman" w:hint="eastAsia"/>
          <w:sz w:val="24"/>
          <w:szCs w:val="24"/>
        </w:rPr>
        <w:t>顺序</w:t>
      </w:r>
      <w:r>
        <w:rPr>
          <w:rFonts w:ascii="Times New Roman" w:eastAsia="宋体" w:hAnsi="Times New Roman" w:cs="Times New Roman" w:hint="eastAsia"/>
          <w:sz w:val="24"/>
          <w:szCs w:val="24"/>
        </w:rPr>
        <w:t>遍历所有</w:t>
      </w:r>
      <w:r>
        <w:rPr>
          <w:rFonts w:ascii="Times New Roman" w:eastAsia="宋体" w:hAnsi="Times New Roman" w:cs="Times New Roman" w:hint="eastAsia"/>
          <w:sz w:val="24"/>
          <w:szCs w:val="24"/>
        </w:rPr>
        <w:t>plane</w:t>
      </w:r>
      <w:r>
        <w:rPr>
          <w:rFonts w:ascii="Times New Roman" w:eastAsia="宋体" w:hAnsi="Times New Roman" w:cs="Times New Roman" w:hint="eastAsia"/>
          <w:sz w:val="24"/>
          <w:szCs w:val="24"/>
        </w:rPr>
        <w:t>后退出。</w:t>
      </w:r>
    </w:p>
    <w:p w14:paraId="0B9B1C44" w14:textId="2E217483" w:rsidR="00EB5E24" w:rsidRDefault="007E5485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判断是否以分配，否则不比较：</w:t>
      </w:r>
      <w:r w:rsidRPr="007E5485">
        <w:rPr>
          <w:rFonts w:ascii="Times New Roman" w:eastAsia="宋体" w:hAnsi="Times New Roman" w:cs="Times New Roman"/>
          <w:sz w:val="24"/>
          <w:szCs w:val="24"/>
        </w:rPr>
        <w:t xml:space="preserve">if (q </w:t>
      </w:r>
      <w:r w:rsidR="009665EE">
        <w:rPr>
          <w:rFonts w:ascii="Times New Roman" w:eastAsia="宋体" w:hAnsi="Times New Roman" w:cs="Times New Roman"/>
          <w:sz w:val="24"/>
          <w:szCs w:val="24"/>
        </w:rPr>
        <w:t>=</w:t>
      </w:r>
      <w:r w:rsidRPr="007E5485">
        <w:rPr>
          <w:rFonts w:ascii="Times New Roman" w:eastAsia="宋体" w:hAnsi="Times New Roman" w:cs="Times New Roman"/>
          <w:sz w:val="24"/>
          <w:szCs w:val="24"/>
        </w:rPr>
        <w:t xml:space="preserve">= null </w:t>
      </w:r>
      <w:r w:rsidR="009665EE">
        <w:rPr>
          <w:rFonts w:ascii="Times New Roman" w:eastAsia="宋体" w:hAnsi="Times New Roman" w:cs="Times New Roman" w:hint="eastAsia"/>
          <w:sz w:val="24"/>
          <w:szCs w:val="24"/>
        </w:rPr>
        <w:t>||</w:t>
      </w:r>
      <w:r w:rsidRPr="007E5485">
        <w:rPr>
          <w:rFonts w:ascii="Times New Roman" w:eastAsia="宋体" w:hAnsi="Times New Roman" w:cs="Times New Roman"/>
          <w:sz w:val="24"/>
          <w:szCs w:val="24"/>
        </w:rPr>
        <w:t xml:space="preserve"> !</w:t>
      </w:r>
      <w:proofErr w:type="spellStart"/>
      <w:r w:rsidRPr="007E5485">
        <w:rPr>
          <w:rFonts w:ascii="Times New Roman" w:eastAsia="宋体" w:hAnsi="Times New Roman" w:cs="Times New Roman"/>
          <w:sz w:val="24"/>
          <w:szCs w:val="24"/>
        </w:rPr>
        <w:t>q.equals</w:t>
      </w:r>
      <w:proofErr w:type="spellEnd"/>
      <w:r w:rsidRPr="007E5485">
        <w:rPr>
          <w:rFonts w:ascii="Times New Roman" w:eastAsia="宋体" w:hAnsi="Times New Roman" w:cs="Times New Roman"/>
          <w:sz w:val="24"/>
          <w:szCs w:val="24"/>
        </w:rPr>
        <w:t>(p))</w:t>
      </w:r>
    </w:p>
    <w:p w14:paraId="2BBADAF5" w14:textId="4ED990F6" w:rsidR="000A278F" w:rsidRDefault="000A278F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得出两个航班的起止时间后，比较错误，应该调用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改为：</w:t>
      </w:r>
    </w:p>
    <w:p w14:paraId="0DBC4960" w14:textId="45DD1232" w:rsidR="000A278F" w:rsidRPr="000A278F" w:rsidRDefault="00130087" w:rsidP="007E5485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30087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proofErr w:type="spellStart"/>
      <w:r w:rsidRPr="00130087">
        <w:rPr>
          <w:rFonts w:ascii="Consolas" w:eastAsia="宋体" w:hAnsi="Consolas" w:cs="宋体"/>
          <w:color w:val="61AFEF"/>
          <w:kern w:val="0"/>
          <w:sz w:val="24"/>
          <w:szCs w:val="24"/>
        </w:rPr>
        <w:t>fStart</w:t>
      </w:r>
      <w:r w:rsidRPr="0013008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30087">
        <w:rPr>
          <w:rFonts w:ascii="Consolas" w:eastAsia="宋体" w:hAnsi="Consolas" w:cs="宋体"/>
          <w:color w:val="98C379"/>
          <w:kern w:val="0"/>
          <w:sz w:val="24"/>
          <w:szCs w:val="24"/>
        </w:rPr>
        <w:t>before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tEnd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130087">
        <w:rPr>
          <w:rFonts w:ascii="Consolas" w:eastAsia="宋体" w:hAnsi="Consolas" w:cs="宋体"/>
          <w:color w:val="E06C75"/>
          <w:kern w:val="0"/>
          <w:sz w:val="24"/>
          <w:szCs w:val="24"/>
        </w:rPr>
        <w:t>&amp;&amp;</w:t>
      </w:r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30087">
        <w:rPr>
          <w:rFonts w:ascii="Consolas" w:eastAsia="宋体" w:hAnsi="Consolas" w:cs="宋体"/>
          <w:color w:val="61AFEF"/>
          <w:kern w:val="0"/>
          <w:sz w:val="24"/>
          <w:szCs w:val="24"/>
        </w:rPr>
        <w:t>fEnd</w:t>
      </w:r>
      <w:r w:rsidRPr="0013008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30087">
        <w:rPr>
          <w:rFonts w:ascii="Consolas" w:eastAsia="宋体" w:hAnsi="Consolas" w:cs="宋体"/>
          <w:color w:val="98C379"/>
          <w:kern w:val="0"/>
          <w:sz w:val="24"/>
          <w:szCs w:val="24"/>
        </w:rPr>
        <w:t>after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tStart</w:t>
      </w:r>
      <w:proofErr w:type="spellEnd"/>
      <w:r w:rsidRPr="00130087">
        <w:rPr>
          <w:rFonts w:ascii="Consolas" w:eastAsia="宋体" w:hAnsi="Consolas" w:cs="宋体"/>
          <w:color w:val="BBBBBB"/>
          <w:kern w:val="0"/>
          <w:sz w:val="24"/>
          <w:szCs w:val="24"/>
        </w:rPr>
        <w:t>))</w:t>
      </w:r>
      <w:r w:rsidR="007E5485">
        <w:rPr>
          <w:rFonts w:ascii="Consolas" w:eastAsia="宋体" w:hAnsi="Consolas" w:cs="宋体" w:hint="eastAsia"/>
          <w:color w:val="BBBBBB"/>
          <w:kern w:val="0"/>
          <w:sz w:val="24"/>
          <w:szCs w:val="24"/>
        </w:rPr>
        <w:t xml:space="preserve"> </w:t>
      </w:r>
      <w:r w:rsidR="000A278F"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{</w:t>
      </w:r>
    </w:p>
    <w:p w14:paraId="0B57A971" w14:textId="00792D58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bConflict</w:t>
      </w:r>
      <w:proofErr w:type="spell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3D0C050E" w14:textId="43CD2FEF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3D0FFD3D" w14:textId="00C0D35C" w:rsidR="000A278F" w:rsidRPr="000A278F" w:rsidRDefault="000A278F" w:rsidP="000A278F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0D7C8FDF" w14:textId="1CE01129" w:rsidR="000A278F" w:rsidRDefault="000A278F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在判断是否能分配资源，应该是改航班不与任何航班冲突，若有一个冲突则不能分配。因此，要在确认所有航班均不冲突后（即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Conflic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=false</w:t>
      </w:r>
      <w:r>
        <w:rPr>
          <w:rFonts w:ascii="Times New Roman" w:eastAsia="宋体" w:hAnsi="Times New Roman" w:cs="Times New Roman" w:hint="eastAsia"/>
          <w:sz w:val="24"/>
          <w:szCs w:val="24"/>
        </w:rPr>
        <w:t>），分配飞机并将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Allocated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true</w:t>
      </w:r>
      <w:r w:rsidR="00FE0297">
        <w:rPr>
          <w:rFonts w:ascii="Times New Roman" w:eastAsia="宋体" w:hAnsi="Times New Roman" w:cs="Times New Roman" w:hint="eastAsia"/>
          <w:sz w:val="24"/>
          <w:szCs w:val="24"/>
        </w:rPr>
        <w:t>（添加在</w:t>
      </w:r>
      <w:r w:rsidR="00FE0297">
        <w:rPr>
          <w:rFonts w:ascii="Times New Roman" w:eastAsia="宋体" w:hAnsi="Times New Roman" w:cs="Times New Roman" w:hint="eastAsia"/>
          <w:sz w:val="24"/>
          <w:szCs w:val="24"/>
        </w:rPr>
        <w:t>if</w:t>
      </w:r>
      <w:r w:rsidR="00FE0297">
        <w:rPr>
          <w:rFonts w:ascii="Times New Roman" w:eastAsia="宋体" w:hAnsi="Times New Roman" w:cs="Times New Roman" w:hint="eastAsia"/>
          <w:sz w:val="24"/>
          <w:szCs w:val="24"/>
        </w:rPr>
        <w:t>中）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FF7EE7E" w14:textId="7ED169F4" w:rsidR="000A278F" w:rsidRPr="000A278F" w:rsidRDefault="000A278F" w:rsidP="000A278F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bConflict</w:t>
      </w:r>
      <w:proofErr w:type="spell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45853EC3" w14:textId="42DAB0BF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0A278F">
        <w:rPr>
          <w:rFonts w:ascii="Consolas" w:eastAsia="宋体" w:hAnsi="Consolas" w:cs="宋体"/>
          <w:color w:val="61AFEF"/>
          <w:kern w:val="0"/>
          <w:sz w:val="24"/>
          <w:szCs w:val="24"/>
        </w:rPr>
        <w:t>f</w:t>
      </w:r>
      <w:r w:rsidRPr="000A278F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A278F">
        <w:rPr>
          <w:rFonts w:ascii="Consolas" w:eastAsia="宋体" w:hAnsi="Consolas" w:cs="宋体"/>
          <w:color w:val="98C379"/>
          <w:kern w:val="0"/>
          <w:sz w:val="24"/>
          <w:szCs w:val="24"/>
        </w:rPr>
        <w:t>setPlane</w:t>
      </w:r>
      <w:proofErr w:type="spell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(p);</w:t>
      </w:r>
    </w:p>
    <w:p w14:paraId="23C59F0D" w14:textId="5ABB7A02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bAllocated</w:t>
      </w:r>
      <w:proofErr w:type="spellEnd"/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A278F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6F7371E3" w14:textId="65448AC5" w:rsidR="000A278F" w:rsidRPr="000A278F" w:rsidRDefault="000A278F" w:rsidP="000A278F">
      <w:pPr>
        <w:widowControl/>
        <w:shd w:val="clear" w:color="auto" w:fill="282C34"/>
        <w:spacing w:line="330" w:lineRule="atLeast"/>
        <w:ind w:left="425" w:firstLine="41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E06C75"/>
          <w:kern w:val="0"/>
          <w:sz w:val="24"/>
          <w:szCs w:val="24"/>
        </w:rPr>
        <w:t>break</w:t>
      </w: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0B688767" w14:textId="548F0ACE" w:rsidR="000A278F" w:rsidRPr="00212984" w:rsidRDefault="000A278F" w:rsidP="00212984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A278F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36836C5F" w14:textId="3336A913" w:rsidR="00F356F8" w:rsidRDefault="00BF304A" w:rsidP="000A278F">
      <w:pPr>
        <w:pStyle w:val="a7"/>
        <w:numPr>
          <w:ilvl w:val="0"/>
          <w:numId w:val="7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未返回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Feasibl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，若存在航班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Allocated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262961">
        <w:rPr>
          <w:rFonts w:ascii="Times New Roman" w:eastAsia="宋体" w:hAnsi="Times New Roman" w:cs="Times New Roman" w:hint="eastAsia"/>
          <w:sz w:val="24"/>
          <w:szCs w:val="24"/>
        </w:rPr>
        <w:t>false</w:t>
      </w:r>
      <w:r>
        <w:rPr>
          <w:rFonts w:ascii="Times New Roman" w:eastAsia="宋体" w:hAnsi="Times New Roman" w:cs="Times New Roman" w:hint="eastAsia"/>
          <w:sz w:val="24"/>
          <w:szCs w:val="24"/>
        </w:rPr>
        <w:t>（即被分配），则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Feasibl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262961">
        <w:rPr>
          <w:rFonts w:ascii="Times New Roman" w:eastAsia="宋体" w:hAnsi="Times New Roman" w:cs="Times New Roman" w:hint="eastAsia"/>
          <w:sz w:val="24"/>
          <w:szCs w:val="24"/>
        </w:rPr>
        <w:t>false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300FFEA" w14:textId="41761A0F" w:rsidR="00262961" w:rsidRPr="005D11D9" w:rsidRDefault="00262961" w:rsidP="005D11D9">
      <w:pPr>
        <w:widowControl/>
        <w:shd w:val="clear" w:color="auto" w:fill="282C34"/>
        <w:spacing w:line="330" w:lineRule="atLeast"/>
        <w:ind w:left="425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bFeasible</w:t>
      </w:r>
      <w:proofErr w:type="spellEnd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62961">
        <w:rPr>
          <w:rFonts w:ascii="Consolas" w:eastAsia="宋体" w:hAnsi="Consolas" w:cs="宋体"/>
          <w:color w:val="E06C75"/>
          <w:kern w:val="0"/>
          <w:sz w:val="24"/>
          <w:szCs w:val="24"/>
        </w:rPr>
        <w:t>&amp;=</w:t>
      </w:r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bAllocated</w:t>
      </w:r>
      <w:proofErr w:type="spellEnd"/>
      <w:r w:rsidRPr="00262961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41282456" w14:textId="77777777" w:rsidR="000A278F" w:rsidRPr="00A479C9" w:rsidRDefault="000A278F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DF76F7F" w14:textId="6E72CE92" w:rsidR="0081169E" w:rsidRDefault="00A479C9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A479C9">
        <w:rPr>
          <w:rFonts w:ascii="Times New Roman" w:eastAsia="宋体" w:hAnsi="Times New Roman" w:cs="Times New Roman" w:hint="eastAsia"/>
          <w:sz w:val="24"/>
          <w:szCs w:val="24"/>
        </w:rPr>
        <w:t>修复之后的测试结果</w:t>
      </w:r>
      <w:r w:rsidR="000A278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456BB4FE" w14:textId="20C26B11" w:rsidR="000A278F" w:rsidRDefault="00954621" w:rsidP="00954621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D9224F2" wp14:editId="4AA0337A">
            <wp:extent cx="2575783" cy="2644369"/>
            <wp:effectExtent l="0" t="0" r="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264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4A9B4" w14:textId="77777777" w:rsidR="000A278F" w:rsidRDefault="000A278F" w:rsidP="000A278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F0DEA07" w14:textId="590971CB" w:rsidR="00A479C9" w:rsidRPr="00A479C9" w:rsidRDefault="0081169E" w:rsidP="0081169E">
      <w:pPr>
        <w:widowControl/>
        <w:spacing w:line="24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387D1A4D" w14:textId="76439FB5" w:rsidR="00796194" w:rsidRDefault="00796194" w:rsidP="00D06D0D">
      <w:pPr>
        <w:pStyle w:val="1"/>
        <w:rPr>
          <w:rFonts w:ascii="Times New Roman" w:hAnsi="Times New Roman" w:cs="Times New Roman"/>
          <w:sz w:val="36"/>
        </w:rPr>
      </w:pPr>
      <w:bookmarkStart w:id="60" w:name="_Toc40970720"/>
      <w:r w:rsidRPr="00796194">
        <w:rPr>
          <w:rFonts w:ascii="Times New Roman" w:hAnsi="Times New Roman" w:cs="Times New Roman"/>
          <w:sz w:val="36"/>
        </w:rPr>
        <w:lastRenderedPageBreak/>
        <w:t>实验进度记录</w:t>
      </w:r>
      <w:bookmarkEnd w:id="60"/>
    </w:p>
    <w:p w14:paraId="3266DA89" w14:textId="77777777" w:rsidR="00FB5B2B" w:rsidRDefault="00FB5B2B" w:rsidP="00FB5B2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14:paraId="2EDA7617" w14:textId="77777777" w:rsidR="00FB5B2B" w:rsidRDefault="00FB5B2B" w:rsidP="00FB5B2B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14:paraId="0DF10C4D" w14:textId="77777777" w:rsidR="00FB5B2B" w:rsidRPr="009A5D78" w:rsidRDefault="00FB5B2B" w:rsidP="00FB5B2B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3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FB5B2B" w:rsidRPr="00F720F2" w14:paraId="45C34968" w14:textId="77777777" w:rsidTr="00767C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69" w:type="pct"/>
          </w:tcPr>
          <w:p w14:paraId="7371A56F" w14:textId="77777777" w:rsidR="00FB5B2B" w:rsidRPr="00F720F2" w:rsidRDefault="00FB5B2B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14:paraId="69E48DC1" w14:textId="77777777" w:rsidR="00FB5B2B" w:rsidRPr="00F720F2" w:rsidRDefault="00FB5B2B" w:rsidP="00233A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14:paraId="001F1DD4" w14:textId="77777777" w:rsidR="00FB5B2B" w:rsidRPr="00F720F2" w:rsidRDefault="00FB5B2B" w:rsidP="00233A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14:paraId="44C7F308" w14:textId="77777777" w:rsidR="00FB5B2B" w:rsidRPr="00F720F2" w:rsidRDefault="00FB5B2B" w:rsidP="00233A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FB5B2B" w:rsidRPr="00F720F2" w14:paraId="2F4AA07B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FE3F84A" w14:textId="3F7C8CA0" w:rsidR="00FB5B2B" w:rsidRPr="00F720F2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3</w:t>
            </w:r>
          </w:p>
        </w:tc>
        <w:tc>
          <w:tcPr>
            <w:tcW w:w="869" w:type="pct"/>
          </w:tcPr>
          <w:p w14:paraId="17B92319" w14:textId="01CC05DB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3484456F" w14:textId="688F0CE5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始化仓库</w:t>
            </w:r>
          </w:p>
        </w:tc>
        <w:tc>
          <w:tcPr>
            <w:tcW w:w="1174" w:type="pct"/>
          </w:tcPr>
          <w:p w14:paraId="51687483" w14:textId="2B0410F6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FB5B2B" w:rsidRPr="00F720F2" w14:paraId="32E1FE88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CFB4ED2" w14:textId="332F479F" w:rsidR="00FB5B2B" w:rsidRPr="00F720F2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3</w:t>
            </w:r>
          </w:p>
        </w:tc>
        <w:tc>
          <w:tcPr>
            <w:tcW w:w="869" w:type="pct"/>
          </w:tcPr>
          <w:p w14:paraId="300BBAB6" w14:textId="37802C56" w:rsidR="00FB5B2B" w:rsidRPr="00F720F2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4D06AB96" w14:textId="72A4DD90" w:rsidR="00FB5B2B" w:rsidRPr="00F720F2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1</w:t>
            </w:r>
            <w:r>
              <w:rPr>
                <w:rFonts w:ascii="Times New Roman" w:eastAsia="宋体" w:hAnsi="Times New Roman" w:cs="Times New Roman" w:hint="eastAsia"/>
              </w:rPr>
              <w:t>中</w:t>
            </w:r>
            <w:r>
              <w:rPr>
                <w:rFonts w:ascii="Times New Roman" w:eastAsia="宋体" w:hAnsi="Times New Roman" w:cs="Times New Roman" w:hint="eastAsia"/>
              </w:rPr>
              <w:t>8</w:t>
            </w:r>
            <w:r>
              <w:rPr>
                <w:rFonts w:ascii="Times New Roman" w:eastAsia="宋体" w:hAnsi="Times New Roman" w:cs="Times New Roman" w:hint="eastAsia"/>
              </w:rPr>
              <w:t>种语法错误</w:t>
            </w:r>
          </w:p>
        </w:tc>
        <w:tc>
          <w:tcPr>
            <w:tcW w:w="1174" w:type="pct"/>
          </w:tcPr>
          <w:p w14:paraId="13F180AC" w14:textId="43623E9A" w:rsidR="00FB5B2B" w:rsidRPr="00F720F2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FB5B2B" w:rsidRPr="00F720F2" w14:paraId="07B2F70B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2EE7C27" w14:textId="425723BD" w:rsidR="00FB5B2B" w:rsidRPr="00F720F2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3</w:t>
            </w:r>
          </w:p>
        </w:tc>
        <w:tc>
          <w:tcPr>
            <w:tcW w:w="869" w:type="pct"/>
          </w:tcPr>
          <w:p w14:paraId="321DA85B" w14:textId="7D9B1A91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36D069C6" w14:textId="37788A24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1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9-11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7476AC0A" w14:textId="32F3EBAB" w:rsidR="00FB5B2B" w:rsidRPr="00F720F2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6E0B7037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8046D9A" w14:textId="671503A4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4</w:t>
            </w:r>
          </w:p>
        </w:tc>
        <w:tc>
          <w:tcPr>
            <w:tcW w:w="869" w:type="pct"/>
          </w:tcPr>
          <w:p w14:paraId="7CED6164" w14:textId="2E98CD21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39BE3F3A" w14:textId="141EEAC7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1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12-13</w:t>
            </w:r>
            <w:r>
              <w:rPr>
                <w:rFonts w:ascii="Times New Roman" w:eastAsia="宋体" w:hAnsi="Times New Roman" w:cs="Times New Roman" w:hint="eastAsia"/>
              </w:rPr>
              <w:t>种错误；测试这</w:t>
            </w:r>
            <w:r>
              <w:rPr>
                <w:rFonts w:ascii="Times New Roman" w:eastAsia="宋体" w:hAnsi="Times New Roman" w:cs="Times New Roman" w:hint="eastAsia"/>
              </w:rPr>
              <w:t>13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528C5E53" w14:textId="3F6F195C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5789750C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534AE29" w14:textId="470FDB26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5</w:t>
            </w:r>
          </w:p>
        </w:tc>
        <w:tc>
          <w:tcPr>
            <w:tcW w:w="869" w:type="pct"/>
          </w:tcPr>
          <w:p w14:paraId="010A3F3A" w14:textId="44131862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01284FF1" w14:textId="7B0EB33F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2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1-3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028F890D" w14:textId="6BD132A4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75BBC4DD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5CAAC76" w14:textId="4C14B52D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6</w:t>
            </w:r>
          </w:p>
        </w:tc>
        <w:tc>
          <w:tcPr>
            <w:tcW w:w="869" w:type="pct"/>
          </w:tcPr>
          <w:p w14:paraId="3B47084E" w14:textId="7F8BC712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上午</w:t>
            </w:r>
          </w:p>
        </w:tc>
        <w:tc>
          <w:tcPr>
            <w:tcW w:w="2188" w:type="pct"/>
          </w:tcPr>
          <w:p w14:paraId="2F165F38" w14:textId="0493F2F5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2</w:t>
            </w:r>
            <w:r>
              <w:rPr>
                <w:rFonts w:ascii="Times New Roman" w:eastAsia="宋体" w:hAnsi="Times New Roman" w:cs="Times New Roman" w:hint="eastAsia"/>
              </w:rPr>
              <w:t>中第</w:t>
            </w:r>
            <w:r>
              <w:rPr>
                <w:rFonts w:ascii="Times New Roman" w:eastAsia="宋体" w:hAnsi="Times New Roman" w:cs="Times New Roman" w:hint="eastAsia"/>
              </w:rPr>
              <w:t>4-5</w:t>
            </w:r>
            <w:r>
              <w:rPr>
                <w:rFonts w:ascii="Times New Roman" w:eastAsia="宋体" w:hAnsi="Times New Roman" w:cs="Times New Roman" w:hint="eastAsia"/>
              </w:rPr>
              <w:t>种错误</w:t>
            </w:r>
          </w:p>
        </w:tc>
        <w:tc>
          <w:tcPr>
            <w:tcW w:w="1174" w:type="pct"/>
          </w:tcPr>
          <w:p w14:paraId="084FBABE" w14:textId="26FB866D" w:rsidR="0081169E" w:rsidRDefault="0081169E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81169E" w:rsidRPr="00F720F2" w14:paraId="5F6192A9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DDEF0E3" w14:textId="1910224F" w:rsidR="0081169E" w:rsidRDefault="0081169E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6</w:t>
            </w:r>
          </w:p>
        </w:tc>
        <w:tc>
          <w:tcPr>
            <w:tcW w:w="869" w:type="pct"/>
          </w:tcPr>
          <w:p w14:paraId="0CCBFC66" w14:textId="43F9F9A2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089E96EC" w14:textId="29B8AD4E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1.2</w:t>
            </w:r>
            <w:r>
              <w:rPr>
                <w:rFonts w:ascii="Times New Roman" w:eastAsia="宋体" w:hAnsi="Times New Roman" w:cs="Times New Roman" w:hint="eastAsia"/>
              </w:rPr>
              <w:t>的</w:t>
            </w:r>
            <w:r>
              <w:rPr>
                <w:rFonts w:ascii="Times New Roman" w:eastAsia="宋体" w:hAnsi="Times New Roman" w:cs="Times New Roman" w:hint="eastAsia"/>
              </w:rPr>
              <w:t>5</w:t>
            </w:r>
            <w:r>
              <w:rPr>
                <w:rFonts w:ascii="Times New Roman" w:eastAsia="宋体" w:hAnsi="Times New Roman" w:cs="Times New Roman" w:hint="eastAsia"/>
              </w:rPr>
              <w:t>种错误测试</w:t>
            </w:r>
          </w:p>
        </w:tc>
        <w:tc>
          <w:tcPr>
            <w:tcW w:w="1174" w:type="pct"/>
          </w:tcPr>
          <w:p w14:paraId="4710823F" w14:textId="7C3DB412" w:rsidR="0081169E" w:rsidRDefault="008116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4A1226" w:rsidRPr="00F720F2" w14:paraId="107D3A88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853A399" w14:textId="0E669071" w:rsidR="004A1226" w:rsidRDefault="004A1226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7</w:t>
            </w:r>
          </w:p>
        </w:tc>
        <w:tc>
          <w:tcPr>
            <w:tcW w:w="869" w:type="pct"/>
          </w:tcPr>
          <w:p w14:paraId="2BB7E94B" w14:textId="6E84E20F" w:rsidR="004A1226" w:rsidRDefault="004A122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497DAB60" w14:textId="343BD775" w:rsidR="004A1226" w:rsidRDefault="004A122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2</w:t>
            </w:r>
            <w:r w:rsidR="00233A6D">
              <w:rPr>
                <w:rFonts w:ascii="Times New Roman" w:eastAsia="宋体" w:hAnsi="Times New Roman" w:cs="Times New Roman" w:hint="eastAsia"/>
              </w:rPr>
              <w:t>断言和</w:t>
            </w:r>
            <w:proofErr w:type="spellStart"/>
            <w:r w:rsidR="00233A6D">
              <w:rPr>
                <w:rFonts w:ascii="Times New Roman" w:eastAsia="宋体" w:hAnsi="Times New Roman" w:cs="Times New Roman" w:hint="eastAsia"/>
              </w:rPr>
              <w:t>checkRep</w:t>
            </w:r>
            <w:proofErr w:type="spellEnd"/>
            <w:r w:rsidR="00233A6D">
              <w:rPr>
                <w:rFonts w:ascii="Times New Roman" w:eastAsia="宋体" w:hAnsi="Times New Roman" w:cs="Times New Roman"/>
              </w:rPr>
              <w:t>()</w:t>
            </w:r>
          </w:p>
        </w:tc>
        <w:tc>
          <w:tcPr>
            <w:tcW w:w="1174" w:type="pct"/>
          </w:tcPr>
          <w:p w14:paraId="75246680" w14:textId="6E82A6BD" w:rsidR="004A1226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33A6D" w:rsidRPr="00F720F2" w14:paraId="3D4CF0D7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63D2DDE" w14:textId="5CB2DE7B" w:rsidR="00233A6D" w:rsidRDefault="00233A6D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7</w:t>
            </w:r>
          </w:p>
        </w:tc>
        <w:tc>
          <w:tcPr>
            <w:tcW w:w="869" w:type="pct"/>
          </w:tcPr>
          <w:p w14:paraId="141556E6" w14:textId="29AE9BE6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11B36058" w14:textId="6837A4FF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通过所有测试</w:t>
            </w:r>
          </w:p>
        </w:tc>
        <w:tc>
          <w:tcPr>
            <w:tcW w:w="1174" w:type="pct"/>
          </w:tcPr>
          <w:p w14:paraId="2983B895" w14:textId="7BC61234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33A6D" w:rsidRPr="00F720F2" w14:paraId="6749D195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AF51AE3" w14:textId="455D4675" w:rsidR="00233A6D" w:rsidRDefault="00233A6D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8</w:t>
            </w:r>
          </w:p>
        </w:tc>
        <w:tc>
          <w:tcPr>
            <w:tcW w:w="869" w:type="pct"/>
          </w:tcPr>
          <w:p w14:paraId="78153A59" w14:textId="512BF06C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616C57E6" w14:textId="3C620EEE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日志功能</w:t>
            </w:r>
          </w:p>
        </w:tc>
        <w:tc>
          <w:tcPr>
            <w:tcW w:w="1174" w:type="pct"/>
          </w:tcPr>
          <w:p w14:paraId="1474FE3B" w14:textId="09A33110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233A6D" w:rsidRPr="00F720F2" w14:paraId="4E44B4FC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4E5B6A3" w14:textId="4EE2109F" w:rsidR="00233A6D" w:rsidRDefault="00233A6D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9</w:t>
            </w:r>
          </w:p>
        </w:tc>
        <w:tc>
          <w:tcPr>
            <w:tcW w:w="869" w:type="pct"/>
          </w:tcPr>
          <w:p w14:paraId="7B9C4787" w14:textId="78BAF153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上午</w:t>
            </w:r>
          </w:p>
        </w:tc>
        <w:tc>
          <w:tcPr>
            <w:tcW w:w="2188" w:type="pct"/>
          </w:tcPr>
          <w:p w14:paraId="35710EB7" w14:textId="3DD14A3F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 w:rsidR="008A091C">
              <w:rPr>
                <w:rFonts w:ascii="Times New Roman" w:eastAsia="宋体" w:hAnsi="Times New Roman" w:cs="Times New Roman" w:hint="eastAsia"/>
              </w:rPr>
              <w:t>3.3</w:t>
            </w:r>
            <w:r>
              <w:rPr>
                <w:rFonts w:ascii="Times New Roman" w:eastAsia="宋体" w:hAnsi="Times New Roman" w:cs="Times New Roman" w:hint="eastAsia"/>
              </w:rPr>
              <w:t>日志记录和查询功能</w:t>
            </w:r>
          </w:p>
        </w:tc>
        <w:tc>
          <w:tcPr>
            <w:tcW w:w="1174" w:type="pct"/>
          </w:tcPr>
          <w:p w14:paraId="4D4E41F2" w14:textId="7BDE2E96" w:rsidR="00233A6D" w:rsidRDefault="00233A6D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33A6D" w:rsidRPr="00F720F2" w14:paraId="62008BCE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F4208A2" w14:textId="60534CAA" w:rsidR="00233A6D" w:rsidRDefault="00233A6D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9</w:t>
            </w:r>
          </w:p>
        </w:tc>
        <w:tc>
          <w:tcPr>
            <w:tcW w:w="869" w:type="pct"/>
          </w:tcPr>
          <w:p w14:paraId="03522278" w14:textId="2499CBF5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0101137D" w14:textId="6E8BCD03" w:rsidR="00233A6D" w:rsidRDefault="006306C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3.4-3.5</w:t>
            </w:r>
            <w:r w:rsidR="00233A6D">
              <w:rPr>
                <w:rFonts w:ascii="Times New Roman" w:eastAsia="宋体" w:hAnsi="Times New Roman" w:cs="Times New Roman" w:hint="eastAsia"/>
              </w:rPr>
              <w:t>补充测试策略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 w:rsidR="00233A6D">
              <w:rPr>
                <w:rFonts w:ascii="Times New Roman" w:eastAsia="宋体" w:hAnsi="Times New Roman" w:cs="Times New Roman" w:hint="eastAsia"/>
              </w:rPr>
              <w:t>修改</w:t>
            </w:r>
            <w:r w:rsidR="00233A6D">
              <w:rPr>
                <w:rFonts w:ascii="Times New Roman" w:eastAsia="宋体" w:hAnsi="Times New Roman" w:cs="Times New Roman" w:hint="eastAsia"/>
              </w:rPr>
              <w:t>Bug</w:t>
            </w:r>
          </w:p>
        </w:tc>
        <w:tc>
          <w:tcPr>
            <w:tcW w:w="1174" w:type="pct"/>
          </w:tcPr>
          <w:p w14:paraId="2155573D" w14:textId="5572E67C" w:rsidR="00233A6D" w:rsidRDefault="00233A6D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247F1F" w:rsidRPr="00F720F2" w14:paraId="4491254C" w14:textId="77777777" w:rsidTr="00767C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6199FE7" w14:textId="1CF39546" w:rsidR="00247F1F" w:rsidRDefault="00247F1F" w:rsidP="00233A6D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5-19</w:t>
            </w:r>
          </w:p>
        </w:tc>
        <w:tc>
          <w:tcPr>
            <w:tcW w:w="869" w:type="pct"/>
          </w:tcPr>
          <w:p w14:paraId="40183643" w14:textId="2F0ADA28" w:rsidR="00247F1F" w:rsidRDefault="00247F1F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7BE67DE8" w14:textId="388B0F3D" w:rsidR="00247F1F" w:rsidRDefault="00F57E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6.2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3.6.3</w:t>
            </w:r>
          </w:p>
        </w:tc>
        <w:tc>
          <w:tcPr>
            <w:tcW w:w="1174" w:type="pct"/>
          </w:tcPr>
          <w:p w14:paraId="547917C1" w14:textId="20CDD452" w:rsidR="00247F1F" w:rsidRDefault="00F57E9E" w:rsidP="00233A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1D5C56" w:rsidRPr="00F720F2" w14:paraId="759495DB" w14:textId="77777777" w:rsidTr="00767C9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2DA683F" w14:textId="61E515DD" w:rsidR="001D5C56" w:rsidRDefault="001D5C56" w:rsidP="00233A6D">
            <w:pPr>
              <w:jc w:val="center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2020-05-21</w:t>
            </w:r>
          </w:p>
        </w:tc>
        <w:tc>
          <w:tcPr>
            <w:tcW w:w="869" w:type="pct"/>
          </w:tcPr>
          <w:p w14:paraId="1FDE2922" w14:textId="5D3D0AD5" w:rsidR="001D5C56" w:rsidRDefault="001D5C5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28DCB493" w14:textId="0BE1E0CC" w:rsidR="001D5C56" w:rsidRDefault="001D5C5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3.6.1</w:t>
            </w:r>
          </w:p>
        </w:tc>
        <w:tc>
          <w:tcPr>
            <w:tcW w:w="1174" w:type="pct"/>
          </w:tcPr>
          <w:p w14:paraId="36084039" w14:textId="6943944E" w:rsidR="001D5C56" w:rsidRDefault="001D5C56" w:rsidP="00233A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14:paraId="1AEB3318" w14:textId="2E5A2E81" w:rsidR="00ED35FA" w:rsidRDefault="00ED35FA" w:rsidP="00D00904"/>
    <w:p w14:paraId="27EF9CAC" w14:textId="04882090" w:rsidR="00D00904" w:rsidRDefault="00ED35FA" w:rsidP="00ED35FA">
      <w:pPr>
        <w:widowControl/>
        <w:spacing w:line="240" w:lineRule="auto"/>
        <w:jc w:val="left"/>
        <w:rPr>
          <w:rFonts w:hint="eastAsia"/>
        </w:rPr>
      </w:pPr>
      <w:r>
        <w:br w:type="page"/>
      </w:r>
    </w:p>
    <w:p w14:paraId="77BC1AC3" w14:textId="08FE4EA3" w:rsidR="00D06D0D" w:rsidRDefault="00796194" w:rsidP="00D06D0D">
      <w:pPr>
        <w:pStyle w:val="1"/>
        <w:rPr>
          <w:rFonts w:ascii="Times New Roman" w:hAnsi="Times New Roman" w:cs="Times New Roman"/>
          <w:sz w:val="36"/>
        </w:rPr>
      </w:pPr>
      <w:bookmarkStart w:id="61" w:name="_Toc40970721"/>
      <w:r w:rsidRPr="00796194">
        <w:rPr>
          <w:rFonts w:ascii="Times New Roman" w:hAnsi="Times New Roman" w:cs="Times New Roman"/>
          <w:sz w:val="36"/>
        </w:rPr>
        <w:lastRenderedPageBreak/>
        <w:t>实验过程中遇到的困难与解决途径</w:t>
      </w:r>
      <w:bookmarkEnd w:id="61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9947A0" w:rsidRPr="00F720F2" w14:paraId="3DA33ABD" w14:textId="77777777" w:rsidTr="00A704C4">
        <w:tc>
          <w:tcPr>
            <w:tcW w:w="1693" w:type="pct"/>
          </w:tcPr>
          <w:p w14:paraId="065BACC5" w14:textId="77777777" w:rsidR="009947A0" w:rsidRPr="00F720F2" w:rsidRDefault="009947A0" w:rsidP="00A704C4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14:paraId="05FFB3D9" w14:textId="77777777" w:rsidR="009947A0" w:rsidRPr="00F720F2" w:rsidRDefault="009947A0" w:rsidP="00A704C4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9947A0" w:rsidRPr="00F720F2" w14:paraId="264FA3DA" w14:textId="77777777" w:rsidTr="00A704C4">
        <w:tc>
          <w:tcPr>
            <w:tcW w:w="1693" w:type="pct"/>
          </w:tcPr>
          <w:p w14:paraId="2CC113C7" w14:textId="36789D91" w:rsidR="009947A0" w:rsidRPr="00F720F2" w:rsidRDefault="00ED35FA" w:rsidP="00A704C4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Exception</w:t>
            </w:r>
            <w:r>
              <w:rPr>
                <w:rFonts w:ascii="Times New Roman" w:eastAsia="宋体" w:hAnsi="Times New Roman" w:cs="Times New Roman" w:hint="eastAsia"/>
              </w:rPr>
              <w:t>在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内无法测试</w:t>
            </w:r>
          </w:p>
        </w:tc>
        <w:tc>
          <w:tcPr>
            <w:tcW w:w="3307" w:type="pct"/>
          </w:tcPr>
          <w:p w14:paraId="062075B0" w14:textId="56F6005C" w:rsidR="009947A0" w:rsidRPr="00F720F2" w:rsidRDefault="00ED35FA" w:rsidP="00A704C4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设置</w:t>
            </w:r>
            <w:r>
              <w:rPr>
                <w:rFonts w:ascii="Times New Roman" w:eastAsia="宋体" w:hAnsi="Times New Roman" w:cs="Times New Roman" w:hint="eastAsia"/>
              </w:rPr>
              <w:t>check</w:t>
            </w:r>
            <w:r>
              <w:rPr>
                <w:rFonts w:ascii="Times New Roman" w:eastAsia="宋体" w:hAnsi="Times New Roman" w:cs="Times New Roman" w:hint="eastAsia"/>
              </w:rPr>
              <w:t>静态方法，调用静态方法测试</w:t>
            </w:r>
          </w:p>
        </w:tc>
      </w:tr>
      <w:tr w:rsidR="009947A0" w:rsidRPr="00F720F2" w14:paraId="525C09DD" w14:textId="77777777" w:rsidTr="00A704C4">
        <w:tc>
          <w:tcPr>
            <w:tcW w:w="1693" w:type="pct"/>
          </w:tcPr>
          <w:p w14:paraId="34747B71" w14:textId="7F088E86" w:rsidR="009947A0" w:rsidRPr="00F720F2" w:rsidRDefault="00ED35FA" w:rsidP="00A704C4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捕获异常无法恢复</w:t>
            </w:r>
            <w:r>
              <w:rPr>
                <w:rFonts w:ascii="Times New Roman" w:eastAsia="宋体" w:hAnsi="Times New Roman" w:cs="Times New Roman" w:hint="eastAsia"/>
              </w:rPr>
              <w:t>/</w:t>
            </w:r>
            <w:r>
              <w:rPr>
                <w:rFonts w:ascii="Times New Roman" w:eastAsia="宋体" w:hAnsi="Times New Roman" w:cs="Times New Roman" w:hint="eastAsia"/>
              </w:rPr>
              <w:t>修复数据</w:t>
            </w:r>
          </w:p>
        </w:tc>
        <w:tc>
          <w:tcPr>
            <w:tcW w:w="3307" w:type="pct"/>
          </w:tcPr>
          <w:p w14:paraId="73B06D3F" w14:textId="755E02B5" w:rsidR="009947A0" w:rsidRPr="00F720F2" w:rsidRDefault="00ED35FA" w:rsidP="00A704C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直接抛出异常或保存先前状态</w:t>
            </w:r>
          </w:p>
        </w:tc>
      </w:tr>
      <w:tr w:rsidR="009947A0" w:rsidRPr="00F720F2" w14:paraId="0D696795" w14:textId="77777777" w:rsidTr="00A704C4">
        <w:tc>
          <w:tcPr>
            <w:tcW w:w="1693" w:type="pct"/>
          </w:tcPr>
          <w:p w14:paraId="34EB7571" w14:textId="1F66621A" w:rsidR="009947A0" w:rsidRPr="00F720F2" w:rsidRDefault="00ED35FA" w:rsidP="00A704C4">
            <w:pPr>
              <w:rPr>
                <w:rFonts w:ascii="Times New Roman" w:eastAsia="宋体" w:hAnsi="Times New Roman" w:cs="Times New Roman" w:hint="eastAsia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EventManager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希望能</w:t>
            </w:r>
            <w:r>
              <w:rPr>
                <w:rFonts w:ascii="Times New Roman" w:eastAsia="宋体" w:hAnsi="Times New Roman" w:cs="Times New Roman" w:hint="eastAsia"/>
              </w:rPr>
              <w:t>start</w:t>
            </w:r>
            <w:r>
              <w:rPr>
                <w:rFonts w:ascii="Times New Roman" w:eastAsia="宋体" w:hAnsi="Times New Roman" w:cs="Times New Roman" w:hint="eastAsia"/>
              </w:rPr>
              <w:t>到</w:t>
            </w:r>
            <w:r>
              <w:rPr>
                <w:rFonts w:ascii="Times New Roman" w:eastAsia="宋体" w:hAnsi="Times New Roman" w:cs="Times New Roman" w:hint="eastAsia"/>
              </w:rPr>
              <w:t>end</w:t>
            </w:r>
            <w:r>
              <w:rPr>
                <w:rFonts w:ascii="Times New Roman" w:eastAsia="宋体" w:hAnsi="Times New Roman" w:cs="Times New Roman" w:hint="eastAsia"/>
              </w:rPr>
              <w:t>都标记，改动太大</w:t>
            </w:r>
          </w:p>
        </w:tc>
        <w:tc>
          <w:tcPr>
            <w:tcW w:w="3307" w:type="pct"/>
          </w:tcPr>
          <w:p w14:paraId="4805465E" w14:textId="3D6EEC02" w:rsidR="009947A0" w:rsidRPr="00F720F2" w:rsidRDefault="00ED35FA" w:rsidP="00A704C4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/>
              </w:rPr>
              <w:t>S</w:t>
            </w:r>
            <w:r>
              <w:rPr>
                <w:rFonts w:ascii="Times New Roman" w:eastAsia="宋体" w:hAnsi="Times New Roman" w:cs="Times New Roman" w:hint="eastAsia"/>
              </w:rPr>
              <w:t>tart++</w:t>
            </w:r>
            <w:r>
              <w:rPr>
                <w:rFonts w:ascii="Times New Roman" w:eastAsia="宋体" w:hAnsi="Times New Roman" w:cs="Times New Roman" w:hint="eastAsia"/>
              </w:rPr>
              <w:t>，</w:t>
            </w:r>
            <w:r>
              <w:rPr>
                <w:rFonts w:ascii="Times New Roman" w:eastAsia="宋体" w:hAnsi="Times New Roman" w:cs="Times New Roman" w:hint="eastAsia"/>
              </w:rPr>
              <w:t>end++</w:t>
            </w:r>
            <w:r>
              <w:rPr>
                <w:rFonts w:ascii="Times New Roman" w:eastAsia="宋体" w:hAnsi="Times New Roman" w:cs="Times New Roman" w:hint="eastAsia"/>
              </w:rPr>
              <w:t>，在区间内统计最大值</w:t>
            </w:r>
          </w:p>
        </w:tc>
      </w:tr>
    </w:tbl>
    <w:p w14:paraId="7C0A6E3A" w14:textId="77777777" w:rsidR="00AF2F67" w:rsidRDefault="00AF2F67" w:rsidP="00AF2F67"/>
    <w:p w14:paraId="1FB77408" w14:textId="07A0E3F4" w:rsidR="00D06D0D" w:rsidRPr="00796194" w:rsidRDefault="00D06D0D" w:rsidP="00D06D0D">
      <w:pPr>
        <w:pStyle w:val="1"/>
        <w:rPr>
          <w:rFonts w:ascii="Times New Roman" w:hAnsi="Times New Roman" w:cs="Times New Roman"/>
          <w:sz w:val="36"/>
        </w:rPr>
      </w:pPr>
      <w:bookmarkStart w:id="62" w:name="_Toc40970722"/>
      <w:r w:rsidRPr="00796194">
        <w:rPr>
          <w:rFonts w:ascii="Times New Roman" w:hAnsi="Times New Roman" w:cs="Times New Roman"/>
          <w:sz w:val="36"/>
        </w:rPr>
        <w:t>实验过程中收获的经验</w:t>
      </w:r>
      <w:r w:rsidR="008802D5">
        <w:rPr>
          <w:rFonts w:ascii="Times New Roman" w:hAnsi="Times New Roman" w:cs="Times New Roman" w:hint="eastAsia"/>
          <w:sz w:val="36"/>
        </w:rPr>
        <w:t>、</w:t>
      </w:r>
      <w:r w:rsidRPr="00796194">
        <w:rPr>
          <w:rFonts w:ascii="Times New Roman" w:hAnsi="Times New Roman" w:cs="Times New Roman"/>
          <w:sz w:val="36"/>
        </w:rPr>
        <w:t>教训</w:t>
      </w:r>
      <w:r w:rsidR="008802D5">
        <w:rPr>
          <w:rFonts w:ascii="Times New Roman" w:hAnsi="Times New Roman" w:cs="Times New Roman" w:hint="eastAsia"/>
          <w:sz w:val="36"/>
        </w:rPr>
        <w:t>、感想</w:t>
      </w:r>
      <w:bookmarkEnd w:id="62"/>
    </w:p>
    <w:p w14:paraId="5BEB1386" w14:textId="294B6DC7" w:rsidR="00436FF2" w:rsidRDefault="00436FF2" w:rsidP="00436FF2">
      <w:pPr>
        <w:pStyle w:val="2"/>
        <w:spacing w:before="100" w:after="100" w:line="240" w:lineRule="auto"/>
        <w:ind w:left="578" w:hanging="578"/>
        <w:rPr>
          <w:rFonts w:ascii="Times New Roman" w:hAnsi="Times New Roman" w:cs="Times New Roman"/>
          <w:sz w:val="28"/>
        </w:rPr>
      </w:pPr>
      <w:bookmarkStart w:id="63" w:name="_Toc610060"/>
      <w:bookmarkStart w:id="64" w:name="_Toc612083"/>
      <w:bookmarkStart w:id="65" w:name="_Toc40970723"/>
      <w:r w:rsidRPr="00CE1516">
        <w:rPr>
          <w:rFonts w:ascii="Times New Roman" w:hAnsi="Times New Roman" w:cs="Times New Roman"/>
          <w:sz w:val="28"/>
        </w:rPr>
        <w:t>实验过程中收获的经验</w:t>
      </w:r>
      <w:r w:rsidRPr="00CE1516">
        <w:rPr>
          <w:rFonts w:ascii="Times New Roman" w:hAnsi="Times New Roman" w:cs="Times New Roman" w:hint="eastAsia"/>
          <w:sz w:val="28"/>
        </w:rPr>
        <w:t>和</w:t>
      </w:r>
      <w:r w:rsidRPr="00CE1516">
        <w:rPr>
          <w:rFonts w:ascii="Times New Roman" w:hAnsi="Times New Roman" w:cs="Times New Roman"/>
          <w:sz w:val="28"/>
        </w:rPr>
        <w:t>教训</w:t>
      </w:r>
      <w:bookmarkEnd w:id="63"/>
      <w:bookmarkEnd w:id="64"/>
      <w:bookmarkEnd w:id="65"/>
    </w:p>
    <w:p w14:paraId="4DBF4728" w14:textId="322F1B66" w:rsidR="00C12BD1" w:rsidRDefault="00C12BD1" w:rsidP="00C12BD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程序里一定有很多的潜在Bug；</w:t>
      </w:r>
    </w:p>
    <w:p w14:paraId="61F0019C" w14:textId="543AD951" w:rsidR="00C12BD1" w:rsidRDefault="00C12BD1" w:rsidP="00C12BD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需要提前预期错误，设置Exception和防御措施来保证程序的正确性和健壮性；</w:t>
      </w:r>
    </w:p>
    <w:p w14:paraId="70AFDA48" w14:textId="30237326" w:rsidR="00C12BD1" w:rsidRPr="00C12BD1" w:rsidRDefault="00C12BD1" w:rsidP="00C12BD1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测试的代码量可能很大，取决于对正确性和健壮性的追求</w:t>
      </w:r>
    </w:p>
    <w:p w14:paraId="6458D37E" w14:textId="3AD99907" w:rsidR="00436FF2" w:rsidRPr="00CE1516" w:rsidRDefault="00436FF2" w:rsidP="00436FF2">
      <w:pPr>
        <w:pStyle w:val="2"/>
        <w:spacing w:before="100" w:after="100" w:line="240" w:lineRule="auto"/>
        <w:ind w:left="578" w:hanging="578"/>
        <w:rPr>
          <w:rFonts w:ascii="Times New Roman" w:hAnsi="Times New Roman" w:cs="Times New Roman"/>
          <w:sz w:val="28"/>
        </w:rPr>
      </w:pPr>
      <w:bookmarkStart w:id="66" w:name="_Toc610061"/>
      <w:bookmarkStart w:id="67" w:name="_Toc612084"/>
      <w:bookmarkStart w:id="68" w:name="_Toc40970724"/>
      <w:r w:rsidRPr="00CE1516">
        <w:rPr>
          <w:rFonts w:ascii="Times New Roman" w:hAnsi="Times New Roman" w:cs="Times New Roman" w:hint="eastAsia"/>
          <w:sz w:val="28"/>
        </w:rPr>
        <w:t>针对以下方面的感受</w:t>
      </w:r>
      <w:bookmarkEnd w:id="66"/>
      <w:bookmarkEnd w:id="67"/>
      <w:bookmarkEnd w:id="68"/>
    </w:p>
    <w:p w14:paraId="3EB6847B" w14:textId="5B053558" w:rsidR="00442DEA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健壮性和正确性，二者对编程中程序员的思路有什么不同的影响？</w:t>
      </w:r>
    </w:p>
    <w:p w14:paraId="71DC682D" w14:textId="77537B1F" w:rsidR="00C12BD1" w:rsidRDefault="00C12BD1" w:rsidP="00C12BD1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健壮性，希望能应对所有的错误，因此会考虑每一步的防御措施；</w:t>
      </w:r>
    </w:p>
    <w:p w14:paraId="5545F08C" w14:textId="3B7E9FA1" w:rsidR="00C12BD1" w:rsidRDefault="00C12BD1" w:rsidP="00C12BD1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正确性，希望在任何时候都正确；因此会追求结果的正确性；</w:t>
      </w:r>
    </w:p>
    <w:p w14:paraId="7B053840" w14:textId="26CD0709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为了应对</w:t>
      </w:r>
      <w:r>
        <w:rPr>
          <w:rFonts w:ascii="Times New Roman" w:eastAsia="宋体" w:hAnsi="Times New Roman" w:cs="Times New Roman" w:hint="eastAsia"/>
          <w:sz w:val="24"/>
          <w:szCs w:val="24"/>
        </w:rPr>
        <w:t>1%</w:t>
      </w:r>
      <w:r>
        <w:rPr>
          <w:rFonts w:ascii="Times New Roman" w:eastAsia="宋体" w:hAnsi="Times New Roman" w:cs="Times New Roman" w:hint="eastAsia"/>
          <w:sz w:val="24"/>
          <w:szCs w:val="24"/>
        </w:rPr>
        <w:t>可能出现的错误或异常，需要增加很多行的代码，这是否划算？</w:t>
      </w:r>
      <w:r w:rsidR="003E19A0">
        <w:rPr>
          <w:rFonts w:ascii="Times New Roman" w:eastAsia="宋体" w:hAnsi="Times New Roman" w:cs="Times New Roman" w:hint="eastAsia"/>
          <w:sz w:val="24"/>
          <w:szCs w:val="24"/>
        </w:rPr>
        <w:t>（考虑这个反例：民航飞机上为何不安装降落伞？）</w:t>
      </w:r>
    </w:p>
    <w:p w14:paraId="2293B724" w14:textId="21C57536" w:rsidR="0055477F" w:rsidRDefault="0055477F" w:rsidP="0055477F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估计成本于期望风险的价值关系</w:t>
      </w:r>
      <w:r w:rsidR="008252E0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B568482" w14:textId="08709457" w:rsidR="0055477F" w:rsidRDefault="0055477F" w:rsidP="0055477F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民航飞机不安装降落伞，是因为大部分人不会用，机组有机会跑了就没法全力拯救飞机，而且概率小，成本太高。</w:t>
      </w:r>
    </w:p>
    <w:p w14:paraId="124BD9BA" w14:textId="2F2E4DBE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让自己的程序能应对更多的异常情况”和“让客户端</w:t>
      </w:r>
      <w:r>
        <w:rPr>
          <w:rFonts w:ascii="Times New Roman" w:eastAsia="宋体" w:hAnsi="Times New Roman" w:cs="Times New Roman" w:hint="eastAsia"/>
          <w:sz w:val="24"/>
          <w:szCs w:val="24"/>
        </w:rPr>
        <w:t>/</w:t>
      </w:r>
      <w:r>
        <w:rPr>
          <w:rFonts w:ascii="Times New Roman" w:eastAsia="宋体" w:hAnsi="Times New Roman" w:cs="Times New Roman" w:hint="eastAsia"/>
          <w:sz w:val="24"/>
          <w:szCs w:val="24"/>
        </w:rPr>
        <w:t>程序的用户承担确保正确性的职责”，二者有什么差异？你在哪些编程场景下会考虑遵循前者、在哪些场景下考虑遵循后者？</w:t>
      </w:r>
    </w:p>
    <w:p w14:paraId="1E69438C" w14:textId="6FB53DBB" w:rsidR="008252E0" w:rsidRDefault="008252E0" w:rsidP="008252E0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前者用户爽，</w:t>
      </w:r>
      <w:r w:rsidR="000C5569" w:rsidRPr="000C5569">
        <w:rPr>
          <w:rFonts w:ascii="Times New Roman" w:eastAsia="宋体" w:hAnsi="Times New Roman" w:cs="Times New Roman" w:hint="eastAsia"/>
          <w:strike/>
          <w:sz w:val="24"/>
          <w:szCs w:val="24"/>
        </w:rPr>
        <w:t>（我会在用户给了很多很多钱的情况下遵循）</w:t>
      </w:r>
      <w:r w:rsidR="000C5569">
        <w:rPr>
          <w:rFonts w:ascii="Times New Roman" w:eastAsia="宋体" w:hAnsi="Times New Roman" w:cs="Times New Roman" w:hint="eastAsia"/>
          <w:sz w:val="24"/>
          <w:szCs w:val="24"/>
        </w:rPr>
        <w:t>，我会在程</w:t>
      </w:r>
      <w:r w:rsidR="000C5569">
        <w:rPr>
          <w:rFonts w:ascii="Times New Roman" w:eastAsia="宋体" w:hAnsi="Times New Roman" w:cs="Times New Roman" w:hint="eastAsia"/>
          <w:sz w:val="24"/>
          <w:szCs w:val="24"/>
        </w:rPr>
        <w:lastRenderedPageBreak/>
        <w:t>序失败后代价极高的场景下使用；</w:t>
      </w:r>
    </w:p>
    <w:p w14:paraId="170E19B6" w14:textId="7FB0C6A1" w:rsidR="000C5569" w:rsidRDefault="000C5569" w:rsidP="008252E0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后者我爽，我会在用户（也许是我）非常清楚使用方法，或是出错概率不大的情况下使用；</w:t>
      </w:r>
    </w:p>
    <w:p w14:paraId="02EC6C65" w14:textId="6F4D17CD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过分谨慎的“防御”（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excessively </w:t>
      </w:r>
      <w:r>
        <w:rPr>
          <w:rFonts w:ascii="Times New Roman" w:eastAsia="宋体" w:hAnsi="Times New Roman" w:cs="Times New Roman"/>
          <w:sz w:val="24"/>
          <w:szCs w:val="24"/>
        </w:rPr>
        <w:t>defensive</w:t>
      </w:r>
      <w:r>
        <w:rPr>
          <w:rFonts w:ascii="Times New Roman" w:eastAsia="宋体" w:hAnsi="Times New Roman" w:cs="Times New Roman" w:hint="eastAsia"/>
          <w:sz w:val="24"/>
          <w:szCs w:val="24"/>
        </w:rPr>
        <w:t>）真的有必要吗？</w:t>
      </w:r>
      <w:r w:rsidR="00C04BC7">
        <w:rPr>
          <w:rFonts w:ascii="Times New Roman" w:eastAsia="宋体" w:hAnsi="Times New Roman" w:cs="Times New Roman" w:hint="eastAsia"/>
          <w:sz w:val="24"/>
          <w:szCs w:val="24"/>
        </w:rPr>
        <w:t>你如何看待过分防御所带来的性能损耗</w:t>
      </w:r>
      <w:r w:rsidR="00CE465C">
        <w:rPr>
          <w:rFonts w:ascii="Times New Roman" w:eastAsia="宋体" w:hAnsi="Times New Roman" w:cs="Times New Roman" w:hint="eastAsia"/>
          <w:sz w:val="24"/>
          <w:szCs w:val="24"/>
        </w:rPr>
        <w:t>？</w:t>
      </w:r>
      <w:r w:rsidR="00A55894">
        <w:rPr>
          <w:rFonts w:ascii="Times New Roman" w:eastAsia="宋体" w:hAnsi="Times New Roman" w:cs="Times New Roman" w:hint="eastAsia"/>
          <w:sz w:val="24"/>
          <w:szCs w:val="24"/>
        </w:rPr>
        <w:t>如何在二者之间取得平衡？</w:t>
      </w:r>
    </w:p>
    <w:p w14:paraId="7B97019D" w14:textId="7C8DA343" w:rsidR="009C0070" w:rsidRDefault="009C0070" w:rsidP="009C0070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考虑开发成本和风险期望；</w:t>
      </w:r>
    </w:p>
    <w:p w14:paraId="43071E88" w14:textId="52D3CA9B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通过调试发现并定位错误，你自己的编程经历中有总结出一些有效的方法吗？请分享之。</w:t>
      </w:r>
      <w:r>
        <w:rPr>
          <w:rFonts w:ascii="Times New Roman" w:eastAsia="宋体" w:hAnsi="Times New Roman" w:cs="Times New Roman" w:hint="eastAsia"/>
          <w:sz w:val="24"/>
          <w:szCs w:val="24"/>
        </w:rPr>
        <w:t>Assertion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og</w:t>
      </w:r>
      <w:r>
        <w:rPr>
          <w:rFonts w:ascii="Times New Roman" w:eastAsia="宋体" w:hAnsi="Times New Roman" w:cs="Times New Roman" w:hint="eastAsia"/>
          <w:sz w:val="24"/>
          <w:szCs w:val="24"/>
        </w:rPr>
        <w:t>技术是否会帮助你更有效的定位错误？</w:t>
      </w:r>
    </w:p>
    <w:p w14:paraId="22108715" w14:textId="1EC9D29C" w:rsidR="00B34B63" w:rsidRDefault="00B34B63" w:rsidP="00B34B63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有；</w:t>
      </w:r>
    </w:p>
    <w:p w14:paraId="3FA16B1C" w14:textId="4C1E5E91" w:rsidR="00B34B63" w:rsidRDefault="00B34B63" w:rsidP="00B34B63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会；</w:t>
      </w:r>
    </w:p>
    <w:p w14:paraId="032B17F6" w14:textId="441ECC6C" w:rsidR="004444DD" w:rsidRDefault="004444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怎么才是“充分的测试”？代码覆盖度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是否就意味着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充分的测试？</w:t>
      </w:r>
    </w:p>
    <w:p w14:paraId="6C952CB7" w14:textId="0F16FBD4" w:rsidR="00B34B63" w:rsidRDefault="00B34B63" w:rsidP="00B34B63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覆盖到每一个等价类；</w:t>
      </w:r>
    </w:p>
    <w:p w14:paraId="7FC7B4FA" w14:textId="76CEC6DD" w:rsidR="00B34B63" w:rsidRDefault="00B34B63" w:rsidP="00B34B63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语句覆盖度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不一定，复杂度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意味着接近</w:t>
      </w:r>
      <w:r>
        <w:rPr>
          <w:rFonts w:ascii="Times New Roman" w:eastAsia="宋体" w:hAnsi="Times New Roman" w:cs="Times New Roman" w:hint="eastAsia"/>
          <w:sz w:val="24"/>
          <w:szCs w:val="24"/>
        </w:rPr>
        <w:t>100%</w:t>
      </w:r>
      <w:r>
        <w:rPr>
          <w:rFonts w:ascii="Times New Roman" w:eastAsia="宋体" w:hAnsi="Times New Roman" w:cs="Times New Roman" w:hint="eastAsia"/>
          <w:sz w:val="24"/>
          <w:szCs w:val="24"/>
        </w:rPr>
        <w:t>充分；</w:t>
      </w:r>
    </w:p>
    <w:p w14:paraId="2742E69A" w14:textId="7591A083" w:rsidR="009148DD" w:rsidRDefault="009148DD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Debug</w:t>
      </w:r>
      <w:r>
        <w:rPr>
          <w:rFonts w:ascii="Times New Roman" w:eastAsia="宋体" w:hAnsi="Times New Roman" w:cs="Times New Roman" w:hint="eastAsia"/>
          <w:sz w:val="24"/>
          <w:szCs w:val="24"/>
        </w:rPr>
        <w:t>一个错误的程序，有乐趣吗？</w:t>
      </w:r>
      <w:r w:rsidR="00920A6A">
        <w:rPr>
          <w:rFonts w:ascii="Times New Roman" w:eastAsia="宋体" w:hAnsi="Times New Roman" w:cs="Times New Roman" w:hint="eastAsia"/>
          <w:sz w:val="24"/>
          <w:szCs w:val="24"/>
        </w:rPr>
        <w:t>体验一下无注释、无文档的程序修改。</w:t>
      </w:r>
    </w:p>
    <w:p w14:paraId="6EC7B80D" w14:textId="62DA6CCB" w:rsidR="004B7006" w:rsidRDefault="004B7006" w:rsidP="004B700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有乐趣，前提是我找的出来，而且找出来的了有所收获；</w:t>
      </w:r>
    </w:p>
    <w:p w14:paraId="4C955832" w14:textId="708CA639" w:rsidR="008802D5" w:rsidRDefault="008802D5" w:rsidP="00A11F62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5ED1C9EC" w14:textId="6A9CD559" w:rsidR="004B7006" w:rsidRDefault="004B7006" w:rsidP="004B700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适中、适中、较长；</w:t>
      </w:r>
    </w:p>
    <w:p w14:paraId="18655420" w14:textId="49F686FB" w:rsidR="00D3345B" w:rsidRDefault="00D3345B" w:rsidP="00D3345B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</w:t>
      </w:r>
      <w:r w:rsidR="00FC2C3F">
        <w:rPr>
          <w:rFonts w:ascii="Times New Roman" w:eastAsia="宋体" w:hAnsi="Times New Roman" w:cs="Times New Roman" w:hint="eastAsia"/>
          <w:sz w:val="24"/>
          <w:szCs w:val="24"/>
        </w:rPr>
        <w:t>和建议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1A52075" w14:textId="257969E0" w:rsidR="00C1109B" w:rsidRDefault="00C1109B" w:rsidP="00C1109B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课程很好；</w:t>
      </w:r>
    </w:p>
    <w:p w14:paraId="750FB60D" w14:textId="43D49947" w:rsidR="00C1109B" w:rsidRDefault="00C1109B" w:rsidP="00C1109B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分数实在是太低了，我们马原</w:t>
      </w:r>
      <w:r>
        <w:rPr>
          <w:rFonts w:ascii="Times New Roman" w:eastAsia="宋体" w:hAnsi="Times New Roman" w:cs="Times New Roman" w:hint="eastAsia"/>
          <w:sz w:val="24"/>
          <w:szCs w:val="24"/>
        </w:rPr>
        <w:t>100</w:t>
      </w:r>
      <w:r>
        <w:rPr>
          <w:rFonts w:ascii="Times New Roman" w:eastAsia="宋体" w:hAnsi="Times New Roman" w:cs="Times New Roman" w:hint="eastAsia"/>
          <w:sz w:val="24"/>
          <w:szCs w:val="24"/>
        </w:rPr>
        <w:t>个字的作业值</w:t>
      </w:r>
      <w:r>
        <w:rPr>
          <w:rFonts w:ascii="Times New Roman" w:eastAsia="宋体" w:hAnsi="Times New Roman" w:cs="Times New Roman" w:hint="eastAsia"/>
          <w:sz w:val="24"/>
          <w:szCs w:val="24"/>
        </w:rPr>
        <w:t>7</w:t>
      </w:r>
      <w:r>
        <w:rPr>
          <w:rFonts w:ascii="Times New Roman" w:eastAsia="宋体" w:hAnsi="Times New Roman" w:cs="Times New Roman" w:hint="eastAsia"/>
          <w:sz w:val="24"/>
          <w:szCs w:val="24"/>
        </w:rPr>
        <w:t>分，在这门课</w:t>
      </w:r>
      <w:r>
        <w:rPr>
          <w:rFonts w:ascii="Times New Roman" w:eastAsia="宋体" w:hAnsi="Times New Roman" w:cs="Times New Roman" w:hint="eastAsia"/>
          <w:sz w:val="24"/>
          <w:szCs w:val="24"/>
        </w:rPr>
        <w:t>100</w:t>
      </w:r>
      <w:r>
        <w:rPr>
          <w:rFonts w:ascii="Times New Roman" w:eastAsia="宋体" w:hAnsi="Times New Roman" w:cs="Times New Roman" w:hint="eastAsia"/>
          <w:sz w:val="24"/>
          <w:szCs w:val="24"/>
        </w:rPr>
        <w:t>行代码都不值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分……我抗议，实验分数太低，建议提高；</w:t>
      </w:r>
    </w:p>
    <w:p w14:paraId="025920ED" w14:textId="4E091960" w:rsidR="00FF0208" w:rsidRDefault="00B82010" w:rsidP="00C1261C">
      <w:pPr>
        <w:pStyle w:val="a7"/>
        <w:numPr>
          <w:ilvl w:val="0"/>
          <w:numId w:val="2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C1261C">
        <w:rPr>
          <w:rFonts w:ascii="Times New Roman" w:eastAsia="宋体" w:hAnsi="Times New Roman" w:cs="Times New Roman" w:hint="eastAsia"/>
          <w:sz w:val="24"/>
          <w:szCs w:val="24"/>
        </w:rPr>
        <w:t>期末考试临近，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你对占成绩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60%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的闭卷考试有什么</w:t>
      </w:r>
      <w:r w:rsidR="00323FC4" w:rsidRPr="00C1261C">
        <w:rPr>
          <w:rFonts w:ascii="Times New Roman" w:eastAsia="宋体" w:hAnsi="Times New Roman" w:cs="Times New Roman" w:hint="eastAsia"/>
          <w:sz w:val="24"/>
          <w:szCs w:val="24"/>
        </w:rPr>
        <w:t>预期</w:t>
      </w:r>
      <w:r w:rsidR="00EB22D6" w:rsidRPr="00C1261C">
        <w:rPr>
          <w:rFonts w:ascii="Times New Roman" w:eastAsia="宋体" w:hAnsi="Times New Roman" w:cs="Times New Roman" w:hint="eastAsia"/>
          <w:sz w:val="24"/>
          <w:szCs w:val="24"/>
        </w:rPr>
        <w:t>？</w:t>
      </w:r>
    </w:p>
    <w:p w14:paraId="4E1F56E2" w14:textId="24132A40" w:rsidR="00C1109B" w:rsidRDefault="00C1109B" w:rsidP="00C1109B">
      <w:pPr>
        <w:pStyle w:val="a7"/>
        <w:numPr>
          <w:ilvl w:val="1"/>
          <w:numId w:val="2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线下考；</w:t>
      </w:r>
    </w:p>
    <w:p w14:paraId="0E48AF92" w14:textId="3B6B130D" w:rsidR="00C1109B" w:rsidRDefault="00C1109B" w:rsidP="00C1109B">
      <w:pPr>
        <w:pStyle w:val="a7"/>
        <w:numPr>
          <w:ilvl w:val="1"/>
          <w:numId w:val="2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不要执着于一些概念性的东西，尤其是细节；</w:t>
      </w:r>
    </w:p>
    <w:p w14:paraId="15C6B0DE" w14:textId="19AAE48D" w:rsidR="00C1109B" w:rsidRPr="00D66AF6" w:rsidRDefault="00C1109B" w:rsidP="00C1109B">
      <w:pPr>
        <w:pStyle w:val="a7"/>
        <w:numPr>
          <w:ilvl w:val="1"/>
          <w:numId w:val="2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D66AF6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考一些我们能从实验里学到的东西（实验花的时间太多，分数又少），比如实验中的细节、自己的思路、实验挖坑拓展、新需求、新风险……不要让实验只有可怜的</w:t>
      </w:r>
      <w:r w:rsidRPr="00D66AF6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30</w:t>
      </w:r>
      <w:r w:rsidRPr="00D66AF6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分（考试里考实验还能惩罚实验作弊的同学）；</w:t>
      </w:r>
    </w:p>
    <w:sectPr w:rsidR="00C1109B" w:rsidRPr="00D66AF6" w:rsidSect="00B42EB3">
      <w:footerReference w:type="default" r:id="rId2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8EB516" w14:textId="77777777" w:rsidR="00E837C8" w:rsidRDefault="00E837C8" w:rsidP="003271FB">
      <w:r>
        <w:separator/>
      </w:r>
    </w:p>
    <w:p w14:paraId="62C5CEDA" w14:textId="77777777" w:rsidR="00E837C8" w:rsidRDefault="00E837C8"/>
  </w:endnote>
  <w:endnote w:type="continuationSeparator" w:id="0">
    <w:p w14:paraId="0888AE1B" w14:textId="77777777" w:rsidR="00E837C8" w:rsidRDefault="00E837C8" w:rsidP="003271FB">
      <w:r>
        <w:continuationSeparator/>
      </w:r>
    </w:p>
    <w:p w14:paraId="7E8BE4DF" w14:textId="77777777" w:rsidR="00E837C8" w:rsidRDefault="00E837C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3E6CBA" w14:textId="77777777" w:rsidR="00E85DE5" w:rsidRPr="00B42EB3" w:rsidRDefault="00E85DE5">
    <w:pPr>
      <w:pStyle w:val="a5"/>
      <w:jc w:val="center"/>
      <w:rPr>
        <w:rFonts w:ascii="Times New Roman" w:hAnsi="Times New Roman" w:cs="Times New Roman"/>
        <w:sz w:val="20"/>
      </w:rPr>
    </w:pPr>
  </w:p>
  <w:p w14:paraId="4CDDF2DC" w14:textId="77777777" w:rsidR="00E85DE5" w:rsidRPr="00B42EB3" w:rsidRDefault="00E85DE5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Content>
      <w:p w14:paraId="0F45B109" w14:textId="77777777" w:rsidR="00E85DE5" w:rsidRPr="00B42EB3" w:rsidRDefault="00E85DE5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582CBE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  <w:p w14:paraId="6FE09BFA" w14:textId="77777777" w:rsidR="00E85DE5" w:rsidRDefault="00E85DE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6BDC45" w14:textId="77777777" w:rsidR="00E837C8" w:rsidRDefault="00E837C8" w:rsidP="003271FB">
      <w:r>
        <w:separator/>
      </w:r>
    </w:p>
    <w:p w14:paraId="64EE170F" w14:textId="77777777" w:rsidR="00E837C8" w:rsidRDefault="00E837C8"/>
  </w:footnote>
  <w:footnote w:type="continuationSeparator" w:id="0">
    <w:p w14:paraId="5FC4438F" w14:textId="77777777" w:rsidR="00E837C8" w:rsidRDefault="00E837C8" w:rsidP="003271FB">
      <w:r>
        <w:continuationSeparator/>
      </w:r>
    </w:p>
    <w:p w14:paraId="07609C52" w14:textId="77777777" w:rsidR="00E837C8" w:rsidRDefault="00E837C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99A2ED" w14:textId="77777777" w:rsidR="00E85DE5" w:rsidRPr="00B6558A" w:rsidRDefault="00E85DE5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4</w:t>
    </w:r>
    <w:r>
      <w:rPr>
        <w:rFonts w:ascii="Times New Roman" w:eastAsia="宋体" w:hAnsi="Times New Roman" w:cs="Times New Roman" w:hint="eastAsia"/>
      </w:rPr>
      <w:t>：异常与错误处理、防御式编程、测试和调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931A02"/>
    <w:multiLevelType w:val="multilevel"/>
    <w:tmpl w:val="4176B356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  <w:color w:val="auto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2682101B"/>
    <w:multiLevelType w:val="hybridMultilevel"/>
    <w:tmpl w:val="8CC85C0C"/>
    <w:lvl w:ilvl="0" w:tplc="E9D05432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1A417DD"/>
    <w:multiLevelType w:val="hybridMultilevel"/>
    <w:tmpl w:val="6D42E8D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 w15:restartNumberingAfterBreak="0">
    <w:nsid w:val="320778F3"/>
    <w:multiLevelType w:val="hybridMultilevel"/>
    <w:tmpl w:val="B10C8C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731116E"/>
    <w:multiLevelType w:val="hybridMultilevel"/>
    <w:tmpl w:val="DECE0B2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5" w15:restartNumberingAfterBreak="0">
    <w:nsid w:val="45B87482"/>
    <w:multiLevelType w:val="hybridMultilevel"/>
    <w:tmpl w:val="EB9C57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CE77964"/>
    <w:multiLevelType w:val="hybridMultilevel"/>
    <w:tmpl w:val="A48C01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92F7BE7"/>
    <w:multiLevelType w:val="hybridMultilevel"/>
    <w:tmpl w:val="1BCCB6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8"/>
  </w:num>
  <w:num w:numId="5">
    <w:abstractNumId w:val="3"/>
  </w:num>
  <w:num w:numId="6">
    <w:abstractNumId w:val="5"/>
  </w:num>
  <w:num w:numId="7">
    <w:abstractNumId w:val="4"/>
  </w:num>
  <w:num w:numId="8">
    <w:abstractNumId w:val="2"/>
  </w:num>
  <w:num w:numId="9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jc1NjM0NzJS0lEKTi0uzszPAykwqgUA8T/xRCwAAAA="/>
  </w:docVars>
  <w:rsids>
    <w:rsidRoot w:val="00F9238F"/>
    <w:rsid w:val="000047AE"/>
    <w:rsid w:val="00005CF9"/>
    <w:rsid w:val="00011CC0"/>
    <w:rsid w:val="00012196"/>
    <w:rsid w:val="0001605E"/>
    <w:rsid w:val="00017E6B"/>
    <w:rsid w:val="00023F61"/>
    <w:rsid w:val="000240B6"/>
    <w:rsid w:val="00024B24"/>
    <w:rsid w:val="00032A9D"/>
    <w:rsid w:val="00041560"/>
    <w:rsid w:val="00043B59"/>
    <w:rsid w:val="00043D22"/>
    <w:rsid w:val="00044F50"/>
    <w:rsid w:val="000545CF"/>
    <w:rsid w:val="00066045"/>
    <w:rsid w:val="00071A10"/>
    <w:rsid w:val="0007266C"/>
    <w:rsid w:val="0007279F"/>
    <w:rsid w:val="0008177A"/>
    <w:rsid w:val="000847C7"/>
    <w:rsid w:val="00090AD2"/>
    <w:rsid w:val="00090BED"/>
    <w:rsid w:val="00090F60"/>
    <w:rsid w:val="000A278F"/>
    <w:rsid w:val="000A6470"/>
    <w:rsid w:val="000B2E25"/>
    <w:rsid w:val="000C5569"/>
    <w:rsid w:val="000D5F9F"/>
    <w:rsid w:val="000E2631"/>
    <w:rsid w:val="000E3103"/>
    <w:rsid w:val="000E32C1"/>
    <w:rsid w:val="000E545B"/>
    <w:rsid w:val="000E6914"/>
    <w:rsid w:val="000F08AB"/>
    <w:rsid w:val="000F3497"/>
    <w:rsid w:val="000F6CE6"/>
    <w:rsid w:val="000F71F6"/>
    <w:rsid w:val="000F76AF"/>
    <w:rsid w:val="001007CA"/>
    <w:rsid w:val="00101FA4"/>
    <w:rsid w:val="00110039"/>
    <w:rsid w:val="0011011B"/>
    <w:rsid w:val="0011040A"/>
    <w:rsid w:val="00114E79"/>
    <w:rsid w:val="00115CCE"/>
    <w:rsid w:val="001169CE"/>
    <w:rsid w:val="00120AAF"/>
    <w:rsid w:val="00123F55"/>
    <w:rsid w:val="00125368"/>
    <w:rsid w:val="00125D6D"/>
    <w:rsid w:val="00130087"/>
    <w:rsid w:val="0013224E"/>
    <w:rsid w:val="00133203"/>
    <w:rsid w:val="00135501"/>
    <w:rsid w:val="0013603F"/>
    <w:rsid w:val="00136A33"/>
    <w:rsid w:val="001438D2"/>
    <w:rsid w:val="0014532C"/>
    <w:rsid w:val="001518DE"/>
    <w:rsid w:val="00153ECB"/>
    <w:rsid w:val="001542AA"/>
    <w:rsid w:val="00156A54"/>
    <w:rsid w:val="00157ED8"/>
    <w:rsid w:val="00162215"/>
    <w:rsid w:val="0016628B"/>
    <w:rsid w:val="00171171"/>
    <w:rsid w:val="001736F6"/>
    <w:rsid w:val="00182C34"/>
    <w:rsid w:val="0018337C"/>
    <w:rsid w:val="00193E5C"/>
    <w:rsid w:val="00196D75"/>
    <w:rsid w:val="001A0D2A"/>
    <w:rsid w:val="001A46FB"/>
    <w:rsid w:val="001A5546"/>
    <w:rsid w:val="001A654C"/>
    <w:rsid w:val="001B3241"/>
    <w:rsid w:val="001B383B"/>
    <w:rsid w:val="001C11B6"/>
    <w:rsid w:val="001C7E14"/>
    <w:rsid w:val="001D1D87"/>
    <w:rsid w:val="001D248E"/>
    <w:rsid w:val="001D28E8"/>
    <w:rsid w:val="001D46B0"/>
    <w:rsid w:val="001D5C56"/>
    <w:rsid w:val="001D6498"/>
    <w:rsid w:val="001D7543"/>
    <w:rsid w:val="001E2B81"/>
    <w:rsid w:val="001E41FE"/>
    <w:rsid w:val="001E5433"/>
    <w:rsid w:val="001E58CF"/>
    <w:rsid w:val="002027A1"/>
    <w:rsid w:val="002067A5"/>
    <w:rsid w:val="002070C6"/>
    <w:rsid w:val="00210491"/>
    <w:rsid w:val="00212984"/>
    <w:rsid w:val="00213153"/>
    <w:rsid w:val="00217D66"/>
    <w:rsid w:val="00221B84"/>
    <w:rsid w:val="00221E09"/>
    <w:rsid w:val="002226A4"/>
    <w:rsid w:val="00223C30"/>
    <w:rsid w:val="00224119"/>
    <w:rsid w:val="0022429D"/>
    <w:rsid w:val="00225663"/>
    <w:rsid w:val="0022764E"/>
    <w:rsid w:val="00227C7F"/>
    <w:rsid w:val="00231415"/>
    <w:rsid w:val="00233061"/>
    <w:rsid w:val="00233A6D"/>
    <w:rsid w:val="00234748"/>
    <w:rsid w:val="00235C72"/>
    <w:rsid w:val="00244C40"/>
    <w:rsid w:val="002470AA"/>
    <w:rsid w:val="00247F1F"/>
    <w:rsid w:val="002509CE"/>
    <w:rsid w:val="0025290F"/>
    <w:rsid w:val="00262961"/>
    <w:rsid w:val="00263B88"/>
    <w:rsid w:val="00266CD4"/>
    <w:rsid w:val="00270819"/>
    <w:rsid w:val="00272D83"/>
    <w:rsid w:val="002744CA"/>
    <w:rsid w:val="00274DD5"/>
    <w:rsid w:val="00276033"/>
    <w:rsid w:val="0028104B"/>
    <w:rsid w:val="00281CC2"/>
    <w:rsid w:val="00281D1A"/>
    <w:rsid w:val="00282E10"/>
    <w:rsid w:val="002860DF"/>
    <w:rsid w:val="00291435"/>
    <w:rsid w:val="0029473E"/>
    <w:rsid w:val="00295A35"/>
    <w:rsid w:val="0029690E"/>
    <w:rsid w:val="002A5D78"/>
    <w:rsid w:val="002A756B"/>
    <w:rsid w:val="002A784D"/>
    <w:rsid w:val="002B4154"/>
    <w:rsid w:val="002C1128"/>
    <w:rsid w:val="002C3D20"/>
    <w:rsid w:val="002D0ED6"/>
    <w:rsid w:val="002E1140"/>
    <w:rsid w:val="002E36B2"/>
    <w:rsid w:val="002E6F7F"/>
    <w:rsid w:val="002F0E57"/>
    <w:rsid w:val="002F14B4"/>
    <w:rsid w:val="00301D7E"/>
    <w:rsid w:val="0030289A"/>
    <w:rsid w:val="00307971"/>
    <w:rsid w:val="00311104"/>
    <w:rsid w:val="00311387"/>
    <w:rsid w:val="003129B2"/>
    <w:rsid w:val="003207BE"/>
    <w:rsid w:val="003237BE"/>
    <w:rsid w:val="00323FC4"/>
    <w:rsid w:val="00324D06"/>
    <w:rsid w:val="003268CC"/>
    <w:rsid w:val="00327081"/>
    <w:rsid w:val="003271FB"/>
    <w:rsid w:val="0033203B"/>
    <w:rsid w:val="00333110"/>
    <w:rsid w:val="00334AB7"/>
    <w:rsid w:val="0033605A"/>
    <w:rsid w:val="003363B3"/>
    <w:rsid w:val="003367DA"/>
    <w:rsid w:val="003368FB"/>
    <w:rsid w:val="0034221D"/>
    <w:rsid w:val="00345BE2"/>
    <w:rsid w:val="00352861"/>
    <w:rsid w:val="00353226"/>
    <w:rsid w:val="003540A5"/>
    <w:rsid w:val="00356456"/>
    <w:rsid w:val="00360485"/>
    <w:rsid w:val="00360988"/>
    <w:rsid w:val="00360F42"/>
    <w:rsid w:val="003636B5"/>
    <w:rsid w:val="003657E9"/>
    <w:rsid w:val="0037245D"/>
    <w:rsid w:val="00380BB0"/>
    <w:rsid w:val="0038439F"/>
    <w:rsid w:val="0039071B"/>
    <w:rsid w:val="0039793B"/>
    <w:rsid w:val="003A32B5"/>
    <w:rsid w:val="003B4387"/>
    <w:rsid w:val="003C4470"/>
    <w:rsid w:val="003D0393"/>
    <w:rsid w:val="003D0762"/>
    <w:rsid w:val="003D530B"/>
    <w:rsid w:val="003D53EF"/>
    <w:rsid w:val="003D6E34"/>
    <w:rsid w:val="003E19A0"/>
    <w:rsid w:val="003E4E7B"/>
    <w:rsid w:val="003E7EC7"/>
    <w:rsid w:val="003F31AA"/>
    <w:rsid w:val="003F441B"/>
    <w:rsid w:val="003F73E4"/>
    <w:rsid w:val="00400E20"/>
    <w:rsid w:val="004159E5"/>
    <w:rsid w:val="0041646C"/>
    <w:rsid w:val="00421430"/>
    <w:rsid w:val="004220F6"/>
    <w:rsid w:val="00422219"/>
    <w:rsid w:val="00423A88"/>
    <w:rsid w:val="00431A33"/>
    <w:rsid w:val="00435147"/>
    <w:rsid w:val="0043666E"/>
    <w:rsid w:val="00436F53"/>
    <w:rsid w:val="00436FF2"/>
    <w:rsid w:val="00442DEA"/>
    <w:rsid w:val="00443C4A"/>
    <w:rsid w:val="004444DD"/>
    <w:rsid w:val="004450A9"/>
    <w:rsid w:val="0045033D"/>
    <w:rsid w:val="00453970"/>
    <w:rsid w:val="004601FB"/>
    <w:rsid w:val="00461286"/>
    <w:rsid w:val="0046390D"/>
    <w:rsid w:val="00463D30"/>
    <w:rsid w:val="004652E9"/>
    <w:rsid w:val="004662EB"/>
    <w:rsid w:val="004662F9"/>
    <w:rsid w:val="00472099"/>
    <w:rsid w:val="004724F8"/>
    <w:rsid w:val="00475110"/>
    <w:rsid w:val="004758BF"/>
    <w:rsid w:val="004833E2"/>
    <w:rsid w:val="0049017C"/>
    <w:rsid w:val="004918C0"/>
    <w:rsid w:val="004A1226"/>
    <w:rsid w:val="004A322A"/>
    <w:rsid w:val="004A45B4"/>
    <w:rsid w:val="004A7219"/>
    <w:rsid w:val="004B1799"/>
    <w:rsid w:val="004B6071"/>
    <w:rsid w:val="004B7006"/>
    <w:rsid w:val="004D018A"/>
    <w:rsid w:val="004D5F51"/>
    <w:rsid w:val="004D6B85"/>
    <w:rsid w:val="004D733D"/>
    <w:rsid w:val="004E0560"/>
    <w:rsid w:val="004E0CBB"/>
    <w:rsid w:val="004E1A55"/>
    <w:rsid w:val="004E39ED"/>
    <w:rsid w:val="004E481D"/>
    <w:rsid w:val="004E5653"/>
    <w:rsid w:val="004F1318"/>
    <w:rsid w:val="0050468A"/>
    <w:rsid w:val="0051289F"/>
    <w:rsid w:val="00516085"/>
    <w:rsid w:val="00516384"/>
    <w:rsid w:val="005203FB"/>
    <w:rsid w:val="00521D6F"/>
    <w:rsid w:val="00523195"/>
    <w:rsid w:val="00524339"/>
    <w:rsid w:val="00531D7E"/>
    <w:rsid w:val="00532D88"/>
    <w:rsid w:val="00537F99"/>
    <w:rsid w:val="00541003"/>
    <w:rsid w:val="00541946"/>
    <w:rsid w:val="00544109"/>
    <w:rsid w:val="00550D52"/>
    <w:rsid w:val="005529D3"/>
    <w:rsid w:val="0055477F"/>
    <w:rsid w:val="00556FDB"/>
    <w:rsid w:val="005664AF"/>
    <w:rsid w:val="00582CBE"/>
    <w:rsid w:val="00583A57"/>
    <w:rsid w:val="005903B5"/>
    <w:rsid w:val="005A0D4B"/>
    <w:rsid w:val="005A422A"/>
    <w:rsid w:val="005A5B04"/>
    <w:rsid w:val="005A5BB8"/>
    <w:rsid w:val="005A7BDA"/>
    <w:rsid w:val="005B2938"/>
    <w:rsid w:val="005B4721"/>
    <w:rsid w:val="005B5575"/>
    <w:rsid w:val="005C0015"/>
    <w:rsid w:val="005C337E"/>
    <w:rsid w:val="005D11D9"/>
    <w:rsid w:val="005D394A"/>
    <w:rsid w:val="005D4804"/>
    <w:rsid w:val="005D7DA8"/>
    <w:rsid w:val="005E0676"/>
    <w:rsid w:val="005E2AB8"/>
    <w:rsid w:val="005E3F92"/>
    <w:rsid w:val="005E7F02"/>
    <w:rsid w:val="005F1DFC"/>
    <w:rsid w:val="005F3A96"/>
    <w:rsid w:val="005F4E5C"/>
    <w:rsid w:val="005F6C87"/>
    <w:rsid w:val="00602DE3"/>
    <w:rsid w:val="0060564A"/>
    <w:rsid w:val="0061479C"/>
    <w:rsid w:val="00616887"/>
    <w:rsid w:val="00617476"/>
    <w:rsid w:val="006306C6"/>
    <w:rsid w:val="00632090"/>
    <w:rsid w:val="0063257F"/>
    <w:rsid w:val="0063322B"/>
    <w:rsid w:val="00642175"/>
    <w:rsid w:val="00644F99"/>
    <w:rsid w:val="00657F32"/>
    <w:rsid w:val="00661EDE"/>
    <w:rsid w:val="00666313"/>
    <w:rsid w:val="006710A5"/>
    <w:rsid w:val="006745E3"/>
    <w:rsid w:val="006760C4"/>
    <w:rsid w:val="00681DDE"/>
    <w:rsid w:val="006846B7"/>
    <w:rsid w:val="00685C70"/>
    <w:rsid w:val="00685FDE"/>
    <w:rsid w:val="006866C5"/>
    <w:rsid w:val="00687847"/>
    <w:rsid w:val="00691C2D"/>
    <w:rsid w:val="0069461E"/>
    <w:rsid w:val="006A42CD"/>
    <w:rsid w:val="006A4BA0"/>
    <w:rsid w:val="006A68C6"/>
    <w:rsid w:val="006A744D"/>
    <w:rsid w:val="006B0B9D"/>
    <w:rsid w:val="006B2425"/>
    <w:rsid w:val="006B2676"/>
    <w:rsid w:val="006C2F58"/>
    <w:rsid w:val="006C788C"/>
    <w:rsid w:val="006D1FB9"/>
    <w:rsid w:val="006F4DC4"/>
    <w:rsid w:val="006F532B"/>
    <w:rsid w:val="006F5F09"/>
    <w:rsid w:val="006F613D"/>
    <w:rsid w:val="006F6415"/>
    <w:rsid w:val="006F6D2A"/>
    <w:rsid w:val="00702A66"/>
    <w:rsid w:val="007031FC"/>
    <w:rsid w:val="00703A6A"/>
    <w:rsid w:val="00704136"/>
    <w:rsid w:val="00711E3E"/>
    <w:rsid w:val="00714019"/>
    <w:rsid w:val="0071582C"/>
    <w:rsid w:val="00715D12"/>
    <w:rsid w:val="00717983"/>
    <w:rsid w:val="00721D62"/>
    <w:rsid w:val="00721DED"/>
    <w:rsid w:val="007230D8"/>
    <w:rsid w:val="007264E0"/>
    <w:rsid w:val="0074144D"/>
    <w:rsid w:val="00753977"/>
    <w:rsid w:val="00754D3C"/>
    <w:rsid w:val="00760E55"/>
    <w:rsid w:val="00761BE1"/>
    <w:rsid w:val="00763E6F"/>
    <w:rsid w:val="00765BA5"/>
    <w:rsid w:val="00767C9E"/>
    <w:rsid w:val="00771D59"/>
    <w:rsid w:val="0077691B"/>
    <w:rsid w:val="007811CE"/>
    <w:rsid w:val="00782611"/>
    <w:rsid w:val="00785789"/>
    <w:rsid w:val="0078646D"/>
    <w:rsid w:val="00796194"/>
    <w:rsid w:val="007A4E1C"/>
    <w:rsid w:val="007A582D"/>
    <w:rsid w:val="007A5856"/>
    <w:rsid w:val="007B1702"/>
    <w:rsid w:val="007B1B1A"/>
    <w:rsid w:val="007B6398"/>
    <w:rsid w:val="007C24CD"/>
    <w:rsid w:val="007C3106"/>
    <w:rsid w:val="007D365A"/>
    <w:rsid w:val="007D666E"/>
    <w:rsid w:val="007E4F76"/>
    <w:rsid w:val="007E5485"/>
    <w:rsid w:val="007E590C"/>
    <w:rsid w:val="007E5CCA"/>
    <w:rsid w:val="007F7F06"/>
    <w:rsid w:val="00801DA0"/>
    <w:rsid w:val="00803DAF"/>
    <w:rsid w:val="00810504"/>
    <w:rsid w:val="008109C6"/>
    <w:rsid w:val="0081169E"/>
    <w:rsid w:val="00817B92"/>
    <w:rsid w:val="00823EAE"/>
    <w:rsid w:val="008244F9"/>
    <w:rsid w:val="00824CC8"/>
    <w:rsid w:val="008252E0"/>
    <w:rsid w:val="00827341"/>
    <w:rsid w:val="00831167"/>
    <w:rsid w:val="00832476"/>
    <w:rsid w:val="008422B1"/>
    <w:rsid w:val="00847E7E"/>
    <w:rsid w:val="00851DCC"/>
    <w:rsid w:val="0085609B"/>
    <w:rsid w:val="0086138E"/>
    <w:rsid w:val="00861C90"/>
    <w:rsid w:val="008623A4"/>
    <w:rsid w:val="00871685"/>
    <w:rsid w:val="00876842"/>
    <w:rsid w:val="00877113"/>
    <w:rsid w:val="00877D10"/>
    <w:rsid w:val="008802D5"/>
    <w:rsid w:val="00886EE9"/>
    <w:rsid w:val="00891E34"/>
    <w:rsid w:val="008936F6"/>
    <w:rsid w:val="008953ED"/>
    <w:rsid w:val="008A0510"/>
    <w:rsid w:val="008A091C"/>
    <w:rsid w:val="008A1927"/>
    <w:rsid w:val="008B245A"/>
    <w:rsid w:val="008B4A9D"/>
    <w:rsid w:val="008B6075"/>
    <w:rsid w:val="008B6D22"/>
    <w:rsid w:val="008C08C0"/>
    <w:rsid w:val="008C0FFB"/>
    <w:rsid w:val="008D421E"/>
    <w:rsid w:val="008D5FC5"/>
    <w:rsid w:val="008E0E0B"/>
    <w:rsid w:val="008E4930"/>
    <w:rsid w:val="008E4E10"/>
    <w:rsid w:val="008E5F77"/>
    <w:rsid w:val="008F617A"/>
    <w:rsid w:val="008F70DB"/>
    <w:rsid w:val="009129EA"/>
    <w:rsid w:val="009148DD"/>
    <w:rsid w:val="00920A6A"/>
    <w:rsid w:val="00940957"/>
    <w:rsid w:val="00941834"/>
    <w:rsid w:val="00941C86"/>
    <w:rsid w:val="009450C3"/>
    <w:rsid w:val="0094694B"/>
    <w:rsid w:val="00951CA5"/>
    <w:rsid w:val="00954621"/>
    <w:rsid w:val="00956B2F"/>
    <w:rsid w:val="0096531F"/>
    <w:rsid w:val="009665EE"/>
    <w:rsid w:val="0096788D"/>
    <w:rsid w:val="00983191"/>
    <w:rsid w:val="009839DB"/>
    <w:rsid w:val="00993967"/>
    <w:rsid w:val="009947A0"/>
    <w:rsid w:val="00996968"/>
    <w:rsid w:val="009C0070"/>
    <w:rsid w:val="009C452D"/>
    <w:rsid w:val="009C48CB"/>
    <w:rsid w:val="009C5778"/>
    <w:rsid w:val="009E1051"/>
    <w:rsid w:val="009E36BF"/>
    <w:rsid w:val="009E3E85"/>
    <w:rsid w:val="009E4C82"/>
    <w:rsid w:val="009E53E0"/>
    <w:rsid w:val="00A00C03"/>
    <w:rsid w:val="00A021C0"/>
    <w:rsid w:val="00A06740"/>
    <w:rsid w:val="00A07AE0"/>
    <w:rsid w:val="00A116DD"/>
    <w:rsid w:val="00A11F62"/>
    <w:rsid w:val="00A1595C"/>
    <w:rsid w:val="00A23806"/>
    <w:rsid w:val="00A247C3"/>
    <w:rsid w:val="00A31568"/>
    <w:rsid w:val="00A31E36"/>
    <w:rsid w:val="00A32235"/>
    <w:rsid w:val="00A353DC"/>
    <w:rsid w:val="00A36B88"/>
    <w:rsid w:val="00A4052A"/>
    <w:rsid w:val="00A41540"/>
    <w:rsid w:val="00A41A90"/>
    <w:rsid w:val="00A41B59"/>
    <w:rsid w:val="00A44DE8"/>
    <w:rsid w:val="00A479C9"/>
    <w:rsid w:val="00A521CE"/>
    <w:rsid w:val="00A55894"/>
    <w:rsid w:val="00A56203"/>
    <w:rsid w:val="00A62694"/>
    <w:rsid w:val="00A659BD"/>
    <w:rsid w:val="00A704C4"/>
    <w:rsid w:val="00A71E74"/>
    <w:rsid w:val="00A72AA2"/>
    <w:rsid w:val="00A829F0"/>
    <w:rsid w:val="00A84E56"/>
    <w:rsid w:val="00A90FD7"/>
    <w:rsid w:val="00A968FF"/>
    <w:rsid w:val="00A977C7"/>
    <w:rsid w:val="00A97D65"/>
    <w:rsid w:val="00AA34E0"/>
    <w:rsid w:val="00AA5529"/>
    <w:rsid w:val="00AA5DDA"/>
    <w:rsid w:val="00AB3FA0"/>
    <w:rsid w:val="00AB516B"/>
    <w:rsid w:val="00AB5E23"/>
    <w:rsid w:val="00AC0763"/>
    <w:rsid w:val="00AC523E"/>
    <w:rsid w:val="00AC73D6"/>
    <w:rsid w:val="00AD0EC9"/>
    <w:rsid w:val="00AD0F15"/>
    <w:rsid w:val="00AD14D2"/>
    <w:rsid w:val="00AD1549"/>
    <w:rsid w:val="00AD2920"/>
    <w:rsid w:val="00AD4E86"/>
    <w:rsid w:val="00AF2F67"/>
    <w:rsid w:val="00AF65D9"/>
    <w:rsid w:val="00B01E94"/>
    <w:rsid w:val="00B0419A"/>
    <w:rsid w:val="00B11ED6"/>
    <w:rsid w:val="00B14133"/>
    <w:rsid w:val="00B17645"/>
    <w:rsid w:val="00B21EBF"/>
    <w:rsid w:val="00B2337B"/>
    <w:rsid w:val="00B24B5F"/>
    <w:rsid w:val="00B3123E"/>
    <w:rsid w:val="00B32594"/>
    <w:rsid w:val="00B3452F"/>
    <w:rsid w:val="00B34B63"/>
    <w:rsid w:val="00B42EB3"/>
    <w:rsid w:val="00B545E9"/>
    <w:rsid w:val="00B55C85"/>
    <w:rsid w:val="00B56BF2"/>
    <w:rsid w:val="00B60EF9"/>
    <w:rsid w:val="00B639B7"/>
    <w:rsid w:val="00B63D69"/>
    <w:rsid w:val="00B6558A"/>
    <w:rsid w:val="00B75478"/>
    <w:rsid w:val="00B82010"/>
    <w:rsid w:val="00B820C7"/>
    <w:rsid w:val="00B90721"/>
    <w:rsid w:val="00B964BA"/>
    <w:rsid w:val="00B9696D"/>
    <w:rsid w:val="00BA5C22"/>
    <w:rsid w:val="00BA6658"/>
    <w:rsid w:val="00BB1623"/>
    <w:rsid w:val="00BC0808"/>
    <w:rsid w:val="00BC1137"/>
    <w:rsid w:val="00BC2546"/>
    <w:rsid w:val="00BC7C6F"/>
    <w:rsid w:val="00BD1E88"/>
    <w:rsid w:val="00BE297C"/>
    <w:rsid w:val="00BE3C86"/>
    <w:rsid w:val="00BE474B"/>
    <w:rsid w:val="00BE66FE"/>
    <w:rsid w:val="00BF14A8"/>
    <w:rsid w:val="00BF304A"/>
    <w:rsid w:val="00C01896"/>
    <w:rsid w:val="00C04BC7"/>
    <w:rsid w:val="00C1109B"/>
    <w:rsid w:val="00C1261C"/>
    <w:rsid w:val="00C12BD1"/>
    <w:rsid w:val="00C1377A"/>
    <w:rsid w:val="00C162ED"/>
    <w:rsid w:val="00C2223A"/>
    <w:rsid w:val="00C248CD"/>
    <w:rsid w:val="00C27BC6"/>
    <w:rsid w:val="00C36F5A"/>
    <w:rsid w:val="00C40A63"/>
    <w:rsid w:val="00C42979"/>
    <w:rsid w:val="00C43222"/>
    <w:rsid w:val="00C4593E"/>
    <w:rsid w:val="00C50FB9"/>
    <w:rsid w:val="00C54D12"/>
    <w:rsid w:val="00C5527B"/>
    <w:rsid w:val="00C57A17"/>
    <w:rsid w:val="00C61460"/>
    <w:rsid w:val="00C618D0"/>
    <w:rsid w:val="00C61C5E"/>
    <w:rsid w:val="00C635D6"/>
    <w:rsid w:val="00C63CE2"/>
    <w:rsid w:val="00C70844"/>
    <w:rsid w:val="00C72662"/>
    <w:rsid w:val="00C727B2"/>
    <w:rsid w:val="00C73146"/>
    <w:rsid w:val="00C74DC6"/>
    <w:rsid w:val="00C76F03"/>
    <w:rsid w:val="00C85FF8"/>
    <w:rsid w:val="00C87589"/>
    <w:rsid w:val="00C947F8"/>
    <w:rsid w:val="00CA1A1C"/>
    <w:rsid w:val="00CA2168"/>
    <w:rsid w:val="00CA373A"/>
    <w:rsid w:val="00CA4AE4"/>
    <w:rsid w:val="00CA52B8"/>
    <w:rsid w:val="00CA6955"/>
    <w:rsid w:val="00CA7DF8"/>
    <w:rsid w:val="00CB0932"/>
    <w:rsid w:val="00CB0C56"/>
    <w:rsid w:val="00CB6771"/>
    <w:rsid w:val="00CB6890"/>
    <w:rsid w:val="00CB72AB"/>
    <w:rsid w:val="00CC4DF0"/>
    <w:rsid w:val="00CC7050"/>
    <w:rsid w:val="00CD035B"/>
    <w:rsid w:val="00CD0905"/>
    <w:rsid w:val="00CE465C"/>
    <w:rsid w:val="00CF36ED"/>
    <w:rsid w:val="00CF5933"/>
    <w:rsid w:val="00CF5A76"/>
    <w:rsid w:val="00D00904"/>
    <w:rsid w:val="00D00D8C"/>
    <w:rsid w:val="00D031FB"/>
    <w:rsid w:val="00D064EB"/>
    <w:rsid w:val="00D06D0D"/>
    <w:rsid w:val="00D13652"/>
    <w:rsid w:val="00D14B27"/>
    <w:rsid w:val="00D3345B"/>
    <w:rsid w:val="00D35567"/>
    <w:rsid w:val="00D40473"/>
    <w:rsid w:val="00D449A2"/>
    <w:rsid w:val="00D4699B"/>
    <w:rsid w:val="00D605EE"/>
    <w:rsid w:val="00D66AF6"/>
    <w:rsid w:val="00D77C9B"/>
    <w:rsid w:val="00D8002E"/>
    <w:rsid w:val="00D805C7"/>
    <w:rsid w:val="00D83BA2"/>
    <w:rsid w:val="00D84F24"/>
    <w:rsid w:val="00D86DAB"/>
    <w:rsid w:val="00D91BC0"/>
    <w:rsid w:val="00D949B5"/>
    <w:rsid w:val="00DA18F7"/>
    <w:rsid w:val="00DA3169"/>
    <w:rsid w:val="00DB188C"/>
    <w:rsid w:val="00DB4E1B"/>
    <w:rsid w:val="00DB682B"/>
    <w:rsid w:val="00DC56A4"/>
    <w:rsid w:val="00DC7217"/>
    <w:rsid w:val="00DD1B0C"/>
    <w:rsid w:val="00DD1B2C"/>
    <w:rsid w:val="00DD2324"/>
    <w:rsid w:val="00DD26BA"/>
    <w:rsid w:val="00DD2705"/>
    <w:rsid w:val="00DD40E1"/>
    <w:rsid w:val="00DE5FDF"/>
    <w:rsid w:val="00DE7FB8"/>
    <w:rsid w:val="00DF2EC8"/>
    <w:rsid w:val="00DF511D"/>
    <w:rsid w:val="00DF5241"/>
    <w:rsid w:val="00DF631E"/>
    <w:rsid w:val="00E011F8"/>
    <w:rsid w:val="00E078B6"/>
    <w:rsid w:val="00E1321C"/>
    <w:rsid w:val="00E2141A"/>
    <w:rsid w:val="00E36ADA"/>
    <w:rsid w:val="00E40C68"/>
    <w:rsid w:val="00E469C5"/>
    <w:rsid w:val="00E50ECA"/>
    <w:rsid w:val="00E5173F"/>
    <w:rsid w:val="00E52158"/>
    <w:rsid w:val="00E53B3B"/>
    <w:rsid w:val="00E64491"/>
    <w:rsid w:val="00E65D51"/>
    <w:rsid w:val="00E74D3C"/>
    <w:rsid w:val="00E80509"/>
    <w:rsid w:val="00E837C8"/>
    <w:rsid w:val="00E85A67"/>
    <w:rsid w:val="00E85DE5"/>
    <w:rsid w:val="00E97D24"/>
    <w:rsid w:val="00EA06BA"/>
    <w:rsid w:val="00EA1C68"/>
    <w:rsid w:val="00EA2941"/>
    <w:rsid w:val="00EA2A7A"/>
    <w:rsid w:val="00EA51E7"/>
    <w:rsid w:val="00EA619E"/>
    <w:rsid w:val="00EA6AA4"/>
    <w:rsid w:val="00EB22D6"/>
    <w:rsid w:val="00EB5E24"/>
    <w:rsid w:val="00ED35FA"/>
    <w:rsid w:val="00EE2F1D"/>
    <w:rsid w:val="00EF0B7B"/>
    <w:rsid w:val="00EF1E0C"/>
    <w:rsid w:val="00EF5119"/>
    <w:rsid w:val="00F11F28"/>
    <w:rsid w:val="00F17F68"/>
    <w:rsid w:val="00F21E7F"/>
    <w:rsid w:val="00F248E0"/>
    <w:rsid w:val="00F26158"/>
    <w:rsid w:val="00F31FE0"/>
    <w:rsid w:val="00F32583"/>
    <w:rsid w:val="00F356F8"/>
    <w:rsid w:val="00F4049E"/>
    <w:rsid w:val="00F4344A"/>
    <w:rsid w:val="00F44C84"/>
    <w:rsid w:val="00F451A0"/>
    <w:rsid w:val="00F452BF"/>
    <w:rsid w:val="00F54DBB"/>
    <w:rsid w:val="00F578FD"/>
    <w:rsid w:val="00F57E9E"/>
    <w:rsid w:val="00F61DF7"/>
    <w:rsid w:val="00F64CD5"/>
    <w:rsid w:val="00F720F2"/>
    <w:rsid w:val="00F72660"/>
    <w:rsid w:val="00F72FDA"/>
    <w:rsid w:val="00F73437"/>
    <w:rsid w:val="00F80DD5"/>
    <w:rsid w:val="00F81167"/>
    <w:rsid w:val="00F821A4"/>
    <w:rsid w:val="00F84773"/>
    <w:rsid w:val="00F86A87"/>
    <w:rsid w:val="00F86CF3"/>
    <w:rsid w:val="00F87DE6"/>
    <w:rsid w:val="00F905CC"/>
    <w:rsid w:val="00F9238F"/>
    <w:rsid w:val="00F930C7"/>
    <w:rsid w:val="00F97AE6"/>
    <w:rsid w:val="00FA16AA"/>
    <w:rsid w:val="00FA5868"/>
    <w:rsid w:val="00FA6B14"/>
    <w:rsid w:val="00FB00D6"/>
    <w:rsid w:val="00FB30A1"/>
    <w:rsid w:val="00FB4C32"/>
    <w:rsid w:val="00FB5B2B"/>
    <w:rsid w:val="00FB67C9"/>
    <w:rsid w:val="00FC0581"/>
    <w:rsid w:val="00FC2C3F"/>
    <w:rsid w:val="00FC4A12"/>
    <w:rsid w:val="00FC561E"/>
    <w:rsid w:val="00FC6983"/>
    <w:rsid w:val="00FD35B7"/>
    <w:rsid w:val="00FD3642"/>
    <w:rsid w:val="00FD6B0B"/>
    <w:rsid w:val="00FD6D27"/>
    <w:rsid w:val="00FE0297"/>
    <w:rsid w:val="00FE0B26"/>
    <w:rsid w:val="00FE303A"/>
    <w:rsid w:val="00FE4AF8"/>
    <w:rsid w:val="00FE638C"/>
    <w:rsid w:val="00FE6F0A"/>
    <w:rsid w:val="00FF0208"/>
    <w:rsid w:val="00FF2785"/>
    <w:rsid w:val="00FF5EDA"/>
    <w:rsid w:val="00FF5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02DA31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04C4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C618D0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5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71F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271F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618D0"/>
    <w:rPr>
      <w:b/>
      <w:bCs/>
      <w:kern w:val="44"/>
      <w:sz w:val="52"/>
      <w:szCs w:val="44"/>
    </w:rPr>
  </w:style>
  <w:style w:type="character" w:customStyle="1" w:styleId="20">
    <w:name w:val="标题 2 字符"/>
    <w:basedOn w:val="a0"/>
    <w:link w:val="2"/>
    <w:uiPriority w:val="9"/>
    <w:rsid w:val="003271F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271F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ind w:left="210"/>
      <w:jc w:val="left"/>
    </w:pPr>
    <w:rPr>
      <w:rFonts w:eastAsiaTheme="minorHAns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 w:after="120"/>
      <w:jc w:val="left"/>
    </w:pPr>
    <w:rPr>
      <w:rFonts w:eastAsiaTheme="minorHAns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i/>
      <w:iCs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18"/>
      <w:szCs w:val="18"/>
    </w:rPr>
  </w:style>
  <w:style w:type="table" w:styleId="11">
    <w:name w:val="Plain Table 1"/>
    <w:basedOn w:val="a1"/>
    <w:uiPriority w:val="41"/>
    <w:rsid w:val="00475110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C618D0"/>
    <w:pPr>
      <w:ind w:left="840"/>
      <w:jc w:val="left"/>
    </w:pPr>
    <w:rPr>
      <w:rFonts w:eastAsiaTheme="minorHAnsi"/>
      <w:sz w:val="18"/>
      <w:szCs w:val="18"/>
    </w:rPr>
  </w:style>
  <w:style w:type="paragraph" w:styleId="TOC6">
    <w:name w:val="toc 6"/>
    <w:basedOn w:val="a"/>
    <w:next w:val="a"/>
    <w:autoRedefine/>
    <w:uiPriority w:val="39"/>
    <w:unhideWhenUsed/>
    <w:rsid w:val="00C618D0"/>
    <w:pPr>
      <w:ind w:left="1050"/>
      <w:jc w:val="left"/>
    </w:pPr>
    <w:rPr>
      <w:rFonts w:eastAsiaTheme="minorHAnsi"/>
      <w:sz w:val="18"/>
      <w:szCs w:val="18"/>
    </w:rPr>
  </w:style>
  <w:style w:type="paragraph" w:styleId="TOC7">
    <w:name w:val="toc 7"/>
    <w:basedOn w:val="a"/>
    <w:next w:val="a"/>
    <w:autoRedefine/>
    <w:uiPriority w:val="39"/>
    <w:unhideWhenUsed/>
    <w:rsid w:val="00C618D0"/>
    <w:pPr>
      <w:ind w:left="1260"/>
      <w:jc w:val="left"/>
    </w:pPr>
    <w:rPr>
      <w:rFonts w:eastAsiaTheme="minorHAnsi"/>
      <w:sz w:val="18"/>
      <w:szCs w:val="18"/>
    </w:rPr>
  </w:style>
  <w:style w:type="paragraph" w:styleId="TOC8">
    <w:name w:val="toc 8"/>
    <w:basedOn w:val="a"/>
    <w:next w:val="a"/>
    <w:autoRedefine/>
    <w:uiPriority w:val="39"/>
    <w:unhideWhenUsed/>
    <w:rsid w:val="00C618D0"/>
    <w:pPr>
      <w:ind w:left="1470"/>
      <w:jc w:val="left"/>
    </w:pPr>
    <w:rPr>
      <w:rFonts w:eastAsiaTheme="minorHAnsi"/>
      <w:sz w:val="18"/>
      <w:szCs w:val="18"/>
    </w:rPr>
  </w:style>
  <w:style w:type="paragraph" w:styleId="TOC9">
    <w:name w:val="toc 9"/>
    <w:basedOn w:val="a"/>
    <w:next w:val="a"/>
    <w:autoRedefine/>
    <w:uiPriority w:val="39"/>
    <w:unhideWhenUsed/>
    <w:rsid w:val="00C618D0"/>
    <w:pPr>
      <w:ind w:left="1680"/>
      <w:jc w:val="left"/>
    </w:pPr>
    <w:rPr>
      <w:rFonts w:eastAsiaTheme="minorHAnsi"/>
      <w:sz w:val="18"/>
      <w:szCs w:val="18"/>
    </w:rPr>
  </w:style>
  <w:style w:type="paragraph" w:styleId="ae">
    <w:name w:val="Balloon Text"/>
    <w:basedOn w:val="a"/>
    <w:link w:val="af"/>
    <w:uiPriority w:val="99"/>
    <w:semiHidden/>
    <w:unhideWhenUsed/>
    <w:rsid w:val="0063257F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63257F"/>
    <w:rPr>
      <w:sz w:val="18"/>
      <w:szCs w:val="18"/>
    </w:rPr>
  </w:style>
  <w:style w:type="table" w:styleId="31">
    <w:name w:val="Plain Table 3"/>
    <w:basedOn w:val="a1"/>
    <w:uiPriority w:val="43"/>
    <w:rsid w:val="00767C9E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customStyle="1" w:styleId="fontstyle01">
    <w:name w:val="fontstyle01"/>
    <w:basedOn w:val="a0"/>
    <w:rsid w:val="007B1B1A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7B1B1A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53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42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3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35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0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2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3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69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21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7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7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78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3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5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8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4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63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9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6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9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29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9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1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2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2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9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5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88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02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68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77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37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61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8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8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5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8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3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7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9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1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3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52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6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6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2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0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42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9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0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67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73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7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5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81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2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13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4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9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3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24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51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77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30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3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4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6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67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80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13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23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4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00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84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746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0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8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1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8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2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73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64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1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1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5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10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15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9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8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7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46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42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8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0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967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67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04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1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98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5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98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03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14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13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6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5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7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72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54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83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524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79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60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0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7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43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08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9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79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1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7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6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9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8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5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06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79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3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276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0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1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0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02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6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2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37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11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29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34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2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5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0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7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93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4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6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37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53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8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0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4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6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9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8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4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31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7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2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5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0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48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8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95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60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66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88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5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1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7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62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27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92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2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2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9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0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2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9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5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4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6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53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30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7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7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93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88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38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1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45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5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6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02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83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7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8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10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1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29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1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15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526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0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78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43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1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7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87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25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27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0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4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4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218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26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6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46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36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6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23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5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9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4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772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0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5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2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0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6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4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93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39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7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4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2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2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5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45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2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48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11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3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37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34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3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8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4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77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3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35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2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1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9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0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3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45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5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11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3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5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9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0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8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18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20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88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83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4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6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9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2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32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8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9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3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8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6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7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74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20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72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34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1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42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9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2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69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51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3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5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2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16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96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73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1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92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54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0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58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8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81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5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7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2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4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0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7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8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5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0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8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0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85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7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0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9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08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98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17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7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omputerScienceHIT/Lab4-1183710109" TargetMode="Externa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DFA420-9E88-4EAB-B4D7-580BB8FD5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2</TotalTime>
  <Pages>1</Pages>
  <Words>5169</Words>
  <Characters>29467</Characters>
  <Application>Microsoft Office Word</Application>
  <DocSecurity>0</DocSecurity>
  <Lines>245</Lines>
  <Paragraphs>69</Paragraphs>
  <ScaleCrop>false</ScaleCrop>
  <Company>Harbin Institute of Technology</Company>
  <LinksUpToDate>false</LinksUpToDate>
  <CharactersWithSpaces>34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310</cp:revision>
  <cp:lastPrinted>2020-05-21T08:27:00Z</cp:lastPrinted>
  <dcterms:created xsi:type="dcterms:W3CDTF">2018-02-12T03:57:00Z</dcterms:created>
  <dcterms:modified xsi:type="dcterms:W3CDTF">2020-05-21T08:30:00Z</dcterms:modified>
</cp:coreProperties>
</file>